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5E2101" w:rsidRDefault="0086462E" w:rsidP="003A2246">
      <w:pPr>
        <w:pStyle w:val="Heading1"/>
        <w:jc w:val="center"/>
        <w:rPr>
          <w:rFonts w:ascii="Times New Roman" w:hAnsi="Times New Roman" w:cs="Times New Roman"/>
          <w:lang w:val="en-US"/>
        </w:rPr>
      </w:pPr>
      <w:r w:rsidRPr="005E2101">
        <w:rPr>
          <w:rFonts w:ascii="Times New Roman" w:hAnsi="Times New Roman" w:cs="Times New Roman"/>
          <w:lang w:val="en-US"/>
        </w:rPr>
        <w:lastRenderedPageBreak/>
        <w:t>DECLARATION</w:t>
      </w:r>
      <w:bookmarkEnd w:id="0"/>
      <w:bookmarkEnd w:id="1"/>
    </w:p>
    <w:p w14:paraId="0A4A4391" w14:textId="6CEF1EE9"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I hereby </w:t>
      </w:r>
      <w:r w:rsidR="003A2246" w:rsidRPr="005E2101">
        <w:rPr>
          <w:rFonts w:ascii="Times New Roman" w:eastAsia="Times New Roman" w:hAnsi="Times New Roman" w:cs="Times New Roman"/>
          <w:sz w:val="32"/>
          <w:szCs w:val="32"/>
          <w:lang w:val="en-US"/>
        </w:rPr>
        <w:t>declare</w:t>
      </w:r>
      <w:r w:rsidRPr="005E2101">
        <w:rPr>
          <w:rFonts w:ascii="Times New Roman" w:eastAsia="Times New Roman" w:hAnsi="Times New Roman" w:cs="Times New Roman"/>
          <w:sz w:val="32"/>
          <w:szCs w:val="32"/>
          <w:lang w:val="en-US"/>
        </w:rPr>
        <w:t xml:space="preserve"> that this research project has been written by me under the supervision of Dr. Usman Bello Abubakar. The work has been presented in any previous research for the award of </w:t>
      </w:r>
      <w:proofErr w:type="spellStart"/>
      <w:r w:rsidRPr="005E2101">
        <w:rPr>
          <w:rFonts w:ascii="Times New Roman" w:eastAsia="Times New Roman" w:hAnsi="Times New Roman" w:cs="Times New Roman"/>
          <w:sz w:val="32"/>
          <w:szCs w:val="32"/>
          <w:lang w:val="en-US"/>
        </w:rPr>
        <w:t>B.Sc</w:t>
      </w:r>
      <w:proofErr w:type="spellEnd"/>
      <w:r w:rsidRPr="005E2101">
        <w:rPr>
          <w:rFonts w:ascii="Times New Roman" w:eastAsia="Times New Roman" w:hAnsi="Times New Roman" w:cs="Times New Roman"/>
          <w:sz w:val="32"/>
          <w:szCs w:val="32"/>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7D3F468" w14:textId="77777777" w:rsidR="003A2246" w:rsidRPr="005E2101" w:rsidRDefault="003A2246" w:rsidP="00A867F6">
      <w:pPr>
        <w:spacing w:line="360" w:lineRule="auto"/>
        <w:rPr>
          <w:rFonts w:ascii="Times New Roman" w:eastAsia="Times New Roman" w:hAnsi="Times New Roman" w:cs="Times New Roman"/>
          <w:sz w:val="32"/>
          <w:szCs w:val="32"/>
          <w:lang w:val="en-US"/>
        </w:rPr>
      </w:pPr>
    </w:p>
    <w:p w14:paraId="76F7B30D" w14:textId="62F5AA53" w:rsidR="0086462E" w:rsidRPr="005E2101" w:rsidRDefault="00C05E04" w:rsidP="003A224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w:t>
      </w:r>
      <w:r w:rsidR="003A2246" w:rsidRPr="005E2101">
        <w:rPr>
          <w:rFonts w:ascii="Times New Roman" w:eastAsia="Times New Roman" w:hAnsi="Times New Roman" w:cs="Times New Roman"/>
          <w:sz w:val="32"/>
          <w:szCs w:val="32"/>
          <w:lang w:val="en-US"/>
        </w:rPr>
        <w:t xml:space="preserve">                      </w:t>
      </w:r>
      <w:r w:rsidRPr="005E2101">
        <w:rPr>
          <w:rFonts w:ascii="Times New Roman" w:eastAsia="Times New Roman" w:hAnsi="Times New Roman" w:cs="Times New Roman"/>
          <w:sz w:val="32"/>
          <w:szCs w:val="32"/>
          <w:lang w:val="en-US"/>
        </w:rPr>
        <w:t xml:space="preserve"> </w:t>
      </w:r>
      <w:r w:rsidR="0086462E" w:rsidRPr="005E2101">
        <w:rPr>
          <w:rFonts w:ascii="Times New Roman" w:eastAsia="Times New Roman" w:hAnsi="Times New Roman" w:cs="Times New Roman"/>
          <w:sz w:val="32"/>
          <w:szCs w:val="32"/>
          <w:lang w:val="en-US"/>
        </w:rPr>
        <w:t>______________________________</w:t>
      </w:r>
      <w:r w:rsidR="002B4885" w:rsidRPr="005E2101">
        <w:rPr>
          <w:rFonts w:ascii="Times New Roman" w:eastAsia="Times New Roman" w:hAnsi="Times New Roman" w:cs="Times New Roman"/>
          <w:sz w:val="32"/>
          <w:szCs w:val="32"/>
          <w:lang w:val="en-US"/>
        </w:rPr>
        <w:t xml:space="preserve">                </w:t>
      </w:r>
      <w:r w:rsidR="0086462E" w:rsidRPr="005E2101">
        <w:rPr>
          <w:rFonts w:ascii="Times New Roman" w:eastAsia="Times New Roman" w:hAnsi="Times New Roman" w:cs="Times New Roman"/>
          <w:sz w:val="32"/>
          <w:szCs w:val="32"/>
          <w:lang w:val="en-US"/>
        </w:rPr>
        <w:t>_______________</w:t>
      </w:r>
    </w:p>
    <w:p w14:paraId="179CDF7A" w14:textId="666FC7BC" w:rsidR="0086462E" w:rsidRPr="005E2101" w:rsidRDefault="00C05E04"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t>Date</w:t>
      </w:r>
    </w:p>
    <w:p w14:paraId="78361891" w14:textId="331470FF"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C05E04"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C05E04" w:rsidRPr="005E2101">
        <w:rPr>
          <w:rFonts w:ascii="Times New Roman" w:eastAsia="Times New Roman" w:hAnsi="Times New Roman" w:cs="Times New Roman"/>
          <w:sz w:val="32"/>
          <w:szCs w:val="32"/>
          <w:lang w:val="en-US"/>
        </w:rPr>
        <w:t>5648</w:t>
      </w:r>
    </w:p>
    <w:p w14:paraId="4E597D4B" w14:textId="77777777"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b/>
      </w:r>
      <w:r w:rsidRPr="005E2101">
        <w:rPr>
          <w:rFonts w:ascii="Times New Roman" w:eastAsia="Times New Roman" w:hAnsi="Times New Roman" w:cs="Times New Roman"/>
          <w:sz w:val="32"/>
          <w:szCs w:val="32"/>
          <w:lang w:val="en-US"/>
        </w:rPr>
        <w:tab/>
      </w:r>
      <w:r w:rsidRPr="005E2101">
        <w:rPr>
          <w:rFonts w:ascii="Times New Roman" w:eastAsia="Times New Roman" w:hAnsi="Times New Roman" w:cs="Times New Roman"/>
          <w:sz w:val="32"/>
          <w:szCs w:val="32"/>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41064A3A"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C23C58F" w14:textId="77777777" w:rsidR="0086462E" w:rsidRPr="005E2101" w:rsidRDefault="0086462E" w:rsidP="003A2246">
      <w:pPr>
        <w:pStyle w:val="Heading1"/>
        <w:jc w:val="center"/>
        <w:rPr>
          <w:rFonts w:ascii="Times New Roman" w:hAnsi="Times New Roman" w:cs="Times New Roman"/>
          <w:lang w:val="en-US"/>
        </w:rPr>
      </w:pPr>
      <w:bookmarkStart w:id="2" w:name="_Toc136962782"/>
      <w:bookmarkStart w:id="3" w:name="_Toc145086189"/>
      <w:r w:rsidRPr="005E2101">
        <w:rPr>
          <w:rFonts w:ascii="Times New Roman" w:hAnsi="Times New Roman" w:cs="Times New Roman"/>
          <w:lang w:val="en-US"/>
        </w:rPr>
        <w:lastRenderedPageBreak/>
        <w:t>CERTIFICATION</w:t>
      </w:r>
    </w:p>
    <w:p w14:paraId="07DD19B2"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5EFE5FA3"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035EF125" w14:textId="43F38532"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This project entitled </w:t>
      </w:r>
      <w:r w:rsidR="00052950" w:rsidRPr="005E2101">
        <w:rPr>
          <w:rFonts w:ascii="Times New Roman" w:eastAsia="Times New Roman" w:hAnsi="Times New Roman" w:cs="Times New Roman"/>
          <w:sz w:val="32"/>
          <w:szCs w:val="32"/>
          <w:lang w:val="en-US"/>
        </w:rPr>
        <w:t>“</w:t>
      </w:r>
      <w:r w:rsidR="00052950" w:rsidRPr="005E2101">
        <w:rPr>
          <w:rFonts w:ascii="Times New Roman" w:eastAsia="Times New Roman" w:hAnsi="Times New Roman" w:cs="Times New Roman"/>
          <w:b/>
          <w:sz w:val="32"/>
          <w:szCs w:val="32"/>
        </w:rPr>
        <w:t xml:space="preserve">Design and Implementation of a Co-operative System for Baze University Staff” </w:t>
      </w:r>
      <w:r w:rsidRPr="005E2101">
        <w:rPr>
          <w:rFonts w:ascii="Times New Roman" w:eastAsia="Times New Roman" w:hAnsi="Times New Roman" w:cs="Times New Roman"/>
          <w:sz w:val="32"/>
          <w:szCs w:val="32"/>
          <w:lang w:val="en-US"/>
        </w:rPr>
        <w:t xml:space="preserve">meets the requirements governing the award of Bachelor of Science in </w:t>
      </w:r>
      <w:r w:rsidR="00052950" w:rsidRPr="005E2101">
        <w:rPr>
          <w:rFonts w:ascii="Times New Roman" w:eastAsia="Times New Roman" w:hAnsi="Times New Roman" w:cs="Times New Roman"/>
          <w:sz w:val="32"/>
          <w:szCs w:val="32"/>
          <w:lang w:val="en-US"/>
        </w:rPr>
        <w:t>Software Engineering</w:t>
      </w:r>
      <w:r w:rsidRPr="005E2101">
        <w:rPr>
          <w:rFonts w:ascii="Times New Roman" w:eastAsia="Times New Roman" w:hAnsi="Times New Roman" w:cs="Times New Roman"/>
          <w:sz w:val="32"/>
          <w:szCs w:val="32"/>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1D630EFF" w14:textId="6CDCFB4B" w:rsidR="0086462E" w:rsidRPr="005E2101" w:rsidRDefault="0086462E" w:rsidP="003A2246">
      <w:pPr>
        <w:pStyle w:val="Heading1"/>
        <w:jc w:val="center"/>
        <w:rPr>
          <w:rFonts w:ascii="Times New Roman" w:hAnsi="Times New Roman" w:cs="Times New Roman"/>
          <w:lang w:val="en-US"/>
        </w:rPr>
      </w:pPr>
      <w:r w:rsidRPr="005E2101">
        <w:rPr>
          <w:rFonts w:ascii="Times New Roman" w:hAnsi="Times New Roman" w:cs="Times New Roman"/>
          <w:lang w:val="en-US"/>
        </w:rPr>
        <w:lastRenderedPageBreak/>
        <w:t>APPROVAL</w:t>
      </w:r>
    </w:p>
    <w:p w14:paraId="6B57FCBC" w14:textId="77777777" w:rsidR="00B567A5" w:rsidRPr="005E2101" w:rsidRDefault="00B567A5" w:rsidP="00A867F6">
      <w:pPr>
        <w:spacing w:line="360" w:lineRule="auto"/>
        <w:jc w:val="center"/>
        <w:rPr>
          <w:rFonts w:ascii="Times New Roman" w:eastAsia="Times New Roman" w:hAnsi="Times New Roman" w:cs="Times New Roman"/>
          <w:sz w:val="32"/>
          <w:szCs w:val="32"/>
          <w:lang w:val="en-US"/>
        </w:rPr>
      </w:pPr>
    </w:p>
    <w:p w14:paraId="5E3EB10C"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2"/>
    <w:bookmarkEnd w:id="3"/>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Davou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4B9B506" w14:textId="291A09BF" w:rsidR="0086462E" w:rsidRPr="005E2101" w:rsidRDefault="0086462E" w:rsidP="003A2246">
      <w:pPr>
        <w:pStyle w:val="Heading1"/>
        <w:jc w:val="center"/>
        <w:rPr>
          <w:rFonts w:ascii="Times New Roman" w:hAnsi="Times New Roman" w:cs="Times New Roman"/>
          <w:lang w:val="en-US"/>
        </w:rPr>
      </w:pPr>
      <w:bookmarkStart w:id="4" w:name="_Toc136962783"/>
      <w:bookmarkStart w:id="5" w:name="_Toc145086190"/>
      <w:r w:rsidRPr="005E2101">
        <w:rPr>
          <w:rFonts w:ascii="Times New Roman" w:hAnsi="Times New Roman" w:cs="Times New Roman"/>
          <w:lang w:val="en-US"/>
        </w:rPr>
        <w:lastRenderedPageBreak/>
        <w:t>DEDICATION</w:t>
      </w:r>
      <w:bookmarkEnd w:id="4"/>
      <w:bookmarkEnd w:id="5"/>
    </w:p>
    <w:p w14:paraId="0000007E" w14:textId="0680F9FA" w:rsidR="00341C30" w:rsidRPr="005E2101" w:rsidRDefault="0086462E" w:rsidP="00A867F6">
      <w:pPr>
        <w:spacing w:line="360" w:lineRule="auto"/>
        <w:rPr>
          <w:rFonts w:ascii="Times New Roman" w:eastAsia="Times New Roman" w:hAnsi="Times New Roman" w:cs="Times New Roman"/>
          <w:sz w:val="32"/>
          <w:szCs w:val="32"/>
        </w:rPr>
      </w:pPr>
      <w:r w:rsidRPr="005E2101">
        <w:rPr>
          <w:rFonts w:ascii="Times New Roman" w:eastAsia="Times New Roman" w:hAnsi="Times New Roman" w:cs="Times New Roman"/>
          <w:sz w:val="32"/>
          <w:szCs w:val="32"/>
        </w:rPr>
        <w:br w:type="page"/>
      </w:r>
    </w:p>
    <w:p w14:paraId="41873169" w14:textId="0680F9FA" w:rsidR="00630A95" w:rsidRPr="005E2101" w:rsidRDefault="00EA0C8F" w:rsidP="003A2246">
      <w:pPr>
        <w:pStyle w:val="Heading1"/>
        <w:jc w:val="center"/>
        <w:rPr>
          <w:rFonts w:ascii="Times New Roman" w:hAnsi="Times New Roman" w:cs="Times New Roman"/>
        </w:rPr>
      </w:pPr>
      <w:bookmarkStart w:id="6" w:name="_ktbixw7lqhc" w:colFirst="0" w:colLast="0"/>
      <w:bookmarkStart w:id="7" w:name="_Toc165794414"/>
      <w:bookmarkEnd w:id="6"/>
      <w:r w:rsidRPr="005E2101">
        <w:rPr>
          <w:rFonts w:ascii="Times New Roman" w:hAnsi="Times New Roman" w:cs="Times New Roman"/>
        </w:rPr>
        <w:lastRenderedPageBreak/>
        <w:t>ABSTRACT</w:t>
      </w:r>
      <w:bookmarkEnd w:id="7"/>
    </w:p>
    <w:p w14:paraId="6A344652" w14:textId="77777777" w:rsidR="005C102E" w:rsidRPr="005E2101" w:rsidRDefault="005C102E" w:rsidP="00A867F6">
      <w:pPr>
        <w:spacing w:line="360" w:lineRule="auto"/>
        <w:rPr>
          <w:rFonts w:ascii="Times New Roman" w:hAnsi="Times New Roman" w:cs="Times New Roman"/>
        </w:rPr>
      </w:pPr>
    </w:p>
    <w:p w14:paraId="25A388C5" w14:textId="4DCDC13C" w:rsidR="007B6F4F" w:rsidRPr="005E2101" w:rsidRDefault="00630A95"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5E2101" w:rsidRDefault="00EA0C8F" w:rsidP="003A2246">
      <w:pPr>
        <w:pStyle w:val="Heading1"/>
        <w:jc w:val="center"/>
        <w:rPr>
          <w:rFonts w:ascii="Times New Roman" w:hAnsi="Times New Roman" w:cs="Times New Roman"/>
        </w:rPr>
      </w:pPr>
      <w:bookmarkStart w:id="8" w:name="_Toc165794415"/>
      <w:r w:rsidRPr="005E2101">
        <w:rPr>
          <w:rFonts w:ascii="Times New Roman" w:hAnsi="Times New Roman" w:cs="Times New Roman"/>
        </w:rPr>
        <w:lastRenderedPageBreak/>
        <w:t>LIST OF TABLES</w:t>
      </w:r>
      <w:bookmarkEnd w:id="8"/>
    </w:p>
    <w:p w14:paraId="061B3508" w14:textId="77777777" w:rsidR="002E199D" w:rsidRPr="005E2101" w:rsidRDefault="002E199D" w:rsidP="00A867F6">
      <w:pPr>
        <w:spacing w:line="360" w:lineRule="auto"/>
        <w:rPr>
          <w:rFonts w:ascii="Times New Roman" w:hAnsi="Times New Roman" w:cs="Times New Roman"/>
        </w:rPr>
      </w:pPr>
    </w:p>
    <w:p w14:paraId="6E027B8D" w14:textId="5A2E4981"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w:t>
      </w:r>
      <w:r w:rsidR="003218BF" w:rsidRPr="005E2101">
        <w:rPr>
          <w:rFonts w:ascii="Times New Roman" w:hAnsi="Times New Roman" w:cs="Times New Roman"/>
        </w:rPr>
        <w:t>page</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472DDA7E"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w:t>
      </w:r>
      <w:r w:rsidR="009938CF" w:rsidRPr="005E2101">
        <w:rPr>
          <w:rFonts w:ascii="Times New Roman" w:hAnsi="Times New Roman" w:cs="Times New Roman"/>
        </w:rPr>
        <w:t>……………………………………………………page</w:t>
      </w:r>
      <w:r w:rsidR="009938CF" w:rsidRPr="005E2101">
        <w:rPr>
          <w:rFonts w:ascii="Times New Roman" w:hAnsi="Times New Roman" w:cs="Times New Roman"/>
        </w:rPr>
        <w:t>1</w:t>
      </w:r>
      <w:r w:rsidR="009938CF" w:rsidRPr="005E2101">
        <w:rPr>
          <w:rFonts w:ascii="Times New Roman" w:hAnsi="Times New Roman" w:cs="Times New Roman"/>
        </w:rPr>
        <w:t>4</w:t>
      </w:r>
    </w:p>
    <w:p w14:paraId="797B573B" w14:textId="77777777" w:rsidR="009B4513" w:rsidRPr="005E2101" w:rsidRDefault="009B4513" w:rsidP="00A867F6">
      <w:pPr>
        <w:spacing w:line="360" w:lineRule="auto"/>
        <w:rPr>
          <w:rFonts w:ascii="Times New Roman" w:hAnsi="Times New Roman" w:cs="Times New Roman"/>
        </w:rPr>
      </w:pPr>
    </w:p>
    <w:p w14:paraId="0C73E7D3" w14:textId="7137CB39" w:rsidR="009938CF" w:rsidRPr="005E2101" w:rsidRDefault="002E199D" w:rsidP="009938CF">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page</w:t>
      </w:r>
      <w:r w:rsidR="009938CF" w:rsidRPr="005E2101">
        <w:rPr>
          <w:rFonts w:ascii="Times New Roman" w:hAnsi="Times New Roman" w:cs="Times New Roman"/>
        </w:rPr>
        <w:t>20</w:t>
      </w:r>
    </w:p>
    <w:p w14:paraId="553F569C" w14:textId="55914AD7" w:rsidR="002E199D" w:rsidRPr="005E2101" w:rsidRDefault="002E199D" w:rsidP="00A867F6">
      <w:pPr>
        <w:spacing w:line="360" w:lineRule="auto"/>
        <w:rPr>
          <w:rFonts w:ascii="Times New Roman" w:eastAsia="Times New Roman" w:hAnsi="Times New Roman" w:cs="Times New Roman"/>
          <w:sz w:val="24"/>
          <w:szCs w:val="24"/>
        </w:rPr>
      </w:pP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128F0B6A"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2 functional requirements of the executives</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page</w:t>
      </w:r>
      <w:r w:rsidR="009938CF" w:rsidRPr="005E2101">
        <w:rPr>
          <w:rFonts w:ascii="Times New Roman" w:hAnsi="Times New Roman" w:cs="Times New Roman"/>
        </w:rPr>
        <w:t xml:space="preserve"> </w:t>
      </w:r>
      <w:r w:rsidR="009938CF" w:rsidRPr="005E2101">
        <w:rPr>
          <w:rFonts w:ascii="Times New Roman" w:hAnsi="Times New Roman" w:cs="Times New Roman"/>
        </w:rPr>
        <w:t>2</w:t>
      </w:r>
      <w:r w:rsidR="009938CF" w:rsidRPr="005E2101">
        <w:rPr>
          <w:rFonts w:ascii="Times New Roman" w:hAnsi="Times New Roman" w:cs="Times New Roman"/>
        </w:rPr>
        <w:t>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1740A0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page20</w:t>
      </w:r>
    </w:p>
    <w:p w14:paraId="209949A1" w14:textId="77777777" w:rsidR="009C7AF7" w:rsidRPr="005E2101" w:rsidRDefault="009C7AF7" w:rsidP="00A867F6">
      <w:pPr>
        <w:spacing w:line="360" w:lineRule="auto"/>
        <w:rPr>
          <w:rFonts w:ascii="Times New Roman" w:hAnsi="Times New Roman" w:cs="Times New Roman"/>
        </w:rPr>
      </w:pPr>
    </w:p>
    <w:p w14:paraId="33AA760A" w14:textId="25293AD9"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2</w:t>
      </w:r>
      <w:r w:rsidR="0071462E" w:rsidRPr="005E2101">
        <w:rPr>
          <w:rFonts w:ascii="Times New Roman" w:hAnsi="Times New Roman" w:cs="Times New Roman"/>
        </w:rPr>
        <w:t>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4FD9320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2</w:t>
      </w:r>
      <w:r w:rsidR="0071462E" w:rsidRPr="005E2101">
        <w:rPr>
          <w:rFonts w:ascii="Times New Roman" w:hAnsi="Times New Roman" w:cs="Times New Roman"/>
        </w:rPr>
        <w:t>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7623BEB2"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2D47789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4CC1AF7B"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29EABAAF"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w:t>
      </w:r>
      <w:r w:rsidR="0071462E" w:rsidRPr="005E2101">
        <w:rPr>
          <w:rFonts w:ascii="Times New Roman" w:hAnsi="Times New Roman" w:cs="Times New Roman"/>
        </w:rPr>
        <w:t xml:space="preserve"> </w:t>
      </w:r>
      <w:r w:rsidR="0071462E" w:rsidRPr="005E2101">
        <w:rPr>
          <w:rFonts w:ascii="Times New Roman" w:hAnsi="Times New Roman" w:cs="Times New Roman"/>
        </w:rPr>
        <w:t>………………………………………page</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6610766"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763A97E6"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5E2101" w:rsidRDefault="00EA0C8F" w:rsidP="003A2246">
      <w:pPr>
        <w:pStyle w:val="Heading1"/>
        <w:jc w:val="center"/>
        <w:rPr>
          <w:rFonts w:ascii="Times New Roman" w:hAnsi="Times New Roman" w:cs="Times New Roman"/>
        </w:rPr>
      </w:pPr>
      <w:bookmarkStart w:id="9" w:name="_2yutxx7r6cdy" w:colFirst="0" w:colLast="0"/>
      <w:bookmarkStart w:id="10" w:name="_Toc165794416"/>
      <w:bookmarkEnd w:id="9"/>
      <w:r w:rsidRPr="005E2101">
        <w:rPr>
          <w:rFonts w:ascii="Times New Roman" w:hAnsi="Times New Roman" w:cs="Times New Roman"/>
        </w:rPr>
        <w:lastRenderedPageBreak/>
        <w:t>LIST OF FIGURES</w:t>
      </w:r>
      <w:bookmarkEnd w:id="10"/>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07014824"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proofErr w:type="spellStart"/>
      <w:r w:rsidRPr="005E2101">
        <w:rPr>
          <w:rFonts w:ascii="Times New Roman" w:eastAsia="Times New Roman" w:hAnsi="Times New Roman" w:cs="Times New Roman"/>
          <w:sz w:val="24"/>
          <w:szCs w:val="24"/>
        </w:rPr>
        <w:t>opify</w:t>
      </w:r>
      <w:proofErr w:type="spellEnd"/>
      <w:r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r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513A8484"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2.2- user interface of Co-opco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9EFFC64"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pg. 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1C7A3C46"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33018F"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pg.</w:t>
      </w:r>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9DAE2A8"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pg. 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7D75B3A1"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6B28C353"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10F6D409"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w:t>
      </w:r>
      <w:r w:rsidR="005E2101">
        <w:rPr>
          <w:rFonts w:ascii="Times New Roman" w:eastAsia="Times New Roman" w:hAnsi="Times New Roman" w:cs="Times New Roman"/>
          <w:b/>
          <w:bCs/>
          <w:sz w:val="24"/>
          <w:szCs w:val="24"/>
        </w:rPr>
        <w:t>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0BEC92C"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546EE62D"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5F352D99"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4CF11A19"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365D1BF8"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13E18962"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1D5D1C6E"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w:t>
      </w:r>
      <w:r w:rsidR="00D85C62">
        <w:rPr>
          <w:rFonts w:ascii="Times New Roman" w:eastAsia="Times New Roman" w:hAnsi="Times New Roman" w:cs="Times New Roman"/>
          <w:b/>
          <w:bCs/>
          <w:sz w:val="24"/>
          <w:szCs w:val="24"/>
        </w:rPr>
        <w:t>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215DCE67"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w:t>
      </w:r>
      <w:r w:rsidR="00D85C62">
        <w:rPr>
          <w:rFonts w:ascii="Times New Roman" w:eastAsia="Times New Roman" w:hAnsi="Times New Roman" w:cs="Times New Roman"/>
          <w:b/>
          <w:bCs/>
          <w:sz w:val="24"/>
          <w:szCs w:val="24"/>
        </w:rPr>
        <w:t>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65C7142C"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w:t>
      </w:r>
      <w:r w:rsidR="00D85C62">
        <w:rPr>
          <w:rFonts w:ascii="Times New Roman" w:eastAsia="Times New Roman" w:hAnsi="Times New Roman" w:cs="Times New Roman"/>
          <w:b/>
          <w:bCs/>
          <w:sz w:val="24"/>
          <w:szCs w:val="24"/>
        </w:rPr>
        <w:t>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13205C5F"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w:t>
      </w:r>
      <w:r w:rsidR="00D85C62">
        <w:rPr>
          <w:rFonts w:ascii="Times New Roman" w:eastAsia="Times New Roman" w:hAnsi="Times New Roman" w:cs="Times New Roman"/>
          <w:b/>
          <w:bCs/>
          <w:sz w:val="24"/>
          <w:szCs w:val="24"/>
        </w:rPr>
        <w:t>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2554776"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1" w:name="_j2b0sdtzlqtq" w:colFirst="0" w:colLast="0"/>
      <w:bookmarkStart w:id="12" w:name="_Toc165794417"/>
      <w:bookmarkEnd w:id="11"/>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w:t>
      </w:r>
      <w:r w:rsidR="00D85C62">
        <w:rPr>
          <w:rFonts w:ascii="Times New Roman" w:eastAsia="Times New Roman" w:hAnsi="Times New Roman" w:cs="Times New Roman"/>
          <w:b/>
          <w:bCs/>
          <w:sz w:val="24"/>
          <w:szCs w:val="24"/>
        </w:rPr>
        <w:t>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109D23ED" w14:textId="77777777" w:rsidR="009B187F" w:rsidRPr="005E2101" w:rsidRDefault="009B187F">
      <w:pPr>
        <w:rPr>
          <w:rFonts w:ascii="Times New Roman" w:hAnsi="Times New Roman" w:cs="Times New Roman"/>
          <w:sz w:val="40"/>
          <w:szCs w:val="40"/>
        </w:rPr>
      </w:pPr>
      <w:r w:rsidRPr="005E2101">
        <w:rPr>
          <w:rFonts w:ascii="Times New Roman" w:hAnsi="Times New Roman" w:cs="Times New Roman"/>
        </w:rPr>
        <w:br w:type="page"/>
      </w:r>
    </w:p>
    <w:p w14:paraId="7DE436E6" w14:textId="396FC9CA" w:rsidR="000F07D9" w:rsidRPr="005E2101" w:rsidRDefault="00450896" w:rsidP="009B187F">
      <w:pPr>
        <w:pStyle w:val="Heading1"/>
        <w:jc w:val="center"/>
        <w:rPr>
          <w:rFonts w:ascii="Times New Roman" w:hAnsi="Times New Roman" w:cs="Times New Roman"/>
        </w:rPr>
      </w:pPr>
      <w:r w:rsidRPr="005E2101">
        <w:rPr>
          <w:rFonts w:ascii="Times New Roman" w:hAnsi="Times New Roman" w:cs="Times New Roman"/>
        </w:rPr>
        <w:lastRenderedPageBreak/>
        <w:t>DEFINITION</w:t>
      </w:r>
      <w:r w:rsidR="000F07D9" w:rsidRPr="005E2101">
        <w:rPr>
          <w:rFonts w:ascii="Times New Roman" w:hAnsi="Times New Roman" w:cs="Times New Roman"/>
        </w:rPr>
        <w:t xml:space="preserve"> OF TERMS</w:t>
      </w:r>
    </w:p>
    <w:p w14:paraId="7572DF7E" w14:textId="77777777" w:rsidR="00530DAD" w:rsidRPr="005E2101" w:rsidRDefault="00530DAD" w:rsidP="00A867F6">
      <w:pPr>
        <w:spacing w:line="360" w:lineRule="auto"/>
        <w:rPr>
          <w:rFonts w:ascii="Times New Roman" w:hAnsi="Times New Roman" w:cs="Times New Roman"/>
        </w:rPr>
      </w:pPr>
    </w:p>
    <w:p w14:paraId="13D0ECE2" w14:textId="77777777" w:rsidR="00530DAD" w:rsidRPr="005E2101" w:rsidRDefault="00530DAD" w:rsidP="00A867F6">
      <w:pPr>
        <w:spacing w:line="360" w:lineRule="auto"/>
        <w:rPr>
          <w:rFonts w:ascii="Times New Roman" w:hAnsi="Times New Roman" w:cs="Times New Roman"/>
        </w:rPr>
      </w:pPr>
    </w:p>
    <w:p w14:paraId="4842FCA2" w14:textId="77777777" w:rsidR="00530DAD" w:rsidRPr="005E2101" w:rsidRDefault="00530DAD" w:rsidP="00A867F6">
      <w:pPr>
        <w:spacing w:line="360" w:lineRule="auto"/>
        <w:rPr>
          <w:rFonts w:ascii="Times New Roman" w:hAnsi="Times New Roman" w:cs="Times New Roman"/>
        </w:rPr>
      </w:pPr>
    </w:p>
    <w:p w14:paraId="16525840" w14:textId="511C5DB0" w:rsidR="00450896" w:rsidRPr="005E2101" w:rsidRDefault="00F4039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RD- Entity Relationship Diagram</w:t>
      </w:r>
    </w:p>
    <w:p w14:paraId="654A9AF2" w14:textId="4ED6CC10" w:rsidR="00F40392" w:rsidRPr="005E2101" w:rsidRDefault="00F4039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RAD- Rapid Application Diagram</w:t>
      </w:r>
    </w:p>
    <w:p w14:paraId="14CC993C" w14:textId="6617A615" w:rsidR="00B94AB3" w:rsidRPr="005E2101" w:rsidRDefault="00B94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HTML- </w:t>
      </w:r>
      <w:r w:rsidR="0033018F" w:rsidRPr="005E2101">
        <w:rPr>
          <w:rFonts w:ascii="Times New Roman" w:hAnsi="Times New Roman" w:cs="Times New Roman"/>
          <w:sz w:val="24"/>
          <w:szCs w:val="24"/>
        </w:rPr>
        <w:t>Hypertext</w:t>
      </w:r>
      <w:r w:rsidRPr="005E2101">
        <w:rPr>
          <w:rFonts w:ascii="Times New Roman" w:hAnsi="Times New Roman" w:cs="Times New Roman"/>
          <w:sz w:val="24"/>
          <w:szCs w:val="24"/>
        </w:rPr>
        <w:t xml:space="preserve"> </w:t>
      </w:r>
      <w:r w:rsidR="0033018F" w:rsidRPr="005E2101">
        <w:rPr>
          <w:rFonts w:ascii="Times New Roman" w:hAnsi="Times New Roman" w:cs="Times New Roman"/>
          <w:sz w:val="24"/>
          <w:szCs w:val="24"/>
        </w:rPr>
        <w:t>markup</w:t>
      </w:r>
      <w:r w:rsidRPr="005E2101">
        <w:rPr>
          <w:rFonts w:ascii="Times New Roman" w:hAnsi="Times New Roman" w:cs="Times New Roman"/>
          <w:sz w:val="24"/>
          <w:szCs w:val="24"/>
        </w:rPr>
        <w:t xml:space="preserve"> language</w:t>
      </w:r>
    </w:p>
    <w:p w14:paraId="0EFFD430" w14:textId="68A80C56" w:rsidR="00077A7A" w:rsidRPr="005E2101" w:rsidRDefault="00077A7A"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FCFS- FIRST COME FIRST SERVED</w:t>
      </w:r>
    </w:p>
    <w:p w14:paraId="78D0D0B9" w14:textId="77777777" w:rsidR="000F07D9" w:rsidRPr="005E2101" w:rsidRDefault="000F07D9" w:rsidP="00A867F6">
      <w:pPr>
        <w:spacing w:line="360" w:lineRule="auto"/>
        <w:rPr>
          <w:rFonts w:ascii="Times New Roman" w:hAnsi="Times New Roman" w:cs="Times New Roman"/>
          <w:color w:val="0070C0"/>
          <w:sz w:val="24"/>
          <w:szCs w:val="24"/>
        </w:rPr>
      </w:pPr>
    </w:p>
    <w:p w14:paraId="20E8EF32" w14:textId="77777777" w:rsidR="009938CF" w:rsidRPr="005E2101" w:rsidRDefault="000F07D9" w:rsidP="00A867F6">
      <w:pPr>
        <w:spacing w:line="360" w:lineRule="auto"/>
        <w:rPr>
          <w:rFonts w:ascii="Times New Roman" w:hAnsi="Times New Roman" w:cs="Times New Roman"/>
          <w:b/>
          <w:bCs/>
          <w:color w:val="0070C0"/>
          <w:sz w:val="24"/>
          <w:szCs w:val="24"/>
        </w:rPr>
        <w:sectPr w:rsidR="009938CF" w:rsidRPr="005E2101"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b/>
          <w:bCs/>
          <w:color w:val="0070C0"/>
          <w:sz w:val="24"/>
          <w:szCs w:val="24"/>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r w:rsidRPr="005E2101">
        <w:rPr>
          <w:rFonts w:ascii="Times New Roman" w:hAnsi="Times New Roman" w:cs="Times New Roman"/>
          <w:b/>
          <w:bCs/>
          <w:color w:val="0070C0"/>
          <w:sz w:val="32"/>
          <w:szCs w:val="32"/>
        </w:rPr>
        <w:t>CHAPTER 1</w:t>
      </w:r>
    </w:p>
    <w:p w14:paraId="000000E7" w14:textId="68F6BF01" w:rsidR="00341C30" w:rsidRPr="005E2101" w:rsidRDefault="00EA0C8F" w:rsidP="00A867F6">
      <w:pPr>
        <w:pStyle w:val="Heading1"/>
        <w:spacing w:line="360" w:lineRule="auto"/>
        <w:jc w:val="center"/>
        <w:rPr>
          <w:rFonts w:ascii="Times New Roman" w:hAnsi="Times New Roman" w:cs="Times New Roman"/>
          <w:b/>
          <w:bCs/>
          <w:color w:val="0070C0"/>
          <w:sz w:val="32"/>
          <w:szCs w:val="32"/>
        </w:rPr>
      </w:pPr>
      <w:r w:rsidRPr="005E2101">
        <w:rPr>
          <w:rFonts w:ascii="Times New Roman" w:hAnsi="Times New Roman" w:cs="Times New Roman"/>
          <w:b/>
          <w:bCs/>
          <w:color w:val="0070C0"/>
          <w:sz w:val="32"/>
          <w:szCs w:val="32"/>
        </w:rPr>
        <w:t>INTRODUCTION</w:t>
      </w:r>
      <w:bookmarkEnd w:id="12"/>
    </w:p>
    <w:p w14:paraId="000000E8" w14:textId="77777777" w:rsidR="00341C30" w:rsidRPr="005E2101" w:rsidRDefault="00341C30" w:rsidP="00A867F6">
      <w:pPr>
        <w:spacing w:line="360" w:lineRule="auto"/>
        <w:rPr>
          <w:rFonts w:ascii="Times New Roman" w:eastAsia="Times New Roman" w:hAnsi="Times New Roman" w:cs="Times New Roman"/>
          <w:b/>
          <w:bCs/>
        </w:rPr>
      </w:pPr>
    </w:p>
    <w:p w14:paraId="000000E9" w14:textId="0CA992E5" w:rsidR="00341C30" w:rsidRPr="005E2101" w:rsidRDefault="00EA0C8F" w:rsidP="00A867F6">
      <w:pPr>
        <w:pStyle w:val="Heading2"/>
        <w:spacing w:line="360" w:lineRule="auto"/>
        <w:rPr>
          <w:rFonts w:ascii="Times New Roman" w:hAnsi="Times New Roman" w:cs="Times New Roman"/>
          <w:color w:val="0070C0"/>
        </w:rPr>
      </w:pPr>
      <w:bookmarkStart w:id="13" w:name="_uqkcxrf4atnf" w:colFirst="0" w:colLast="0"/>
      <w:bookmarkStart w:id="14" w:name="_Toc165794418"/>
      <w:bookmarkEnd w:id="13"/>
      <w:r w:rsidRPr="005E2101">
        <w:rPr>
          <w:rFonts w:ascii="Times New Roman" w:hAnsi="Times New Roman" w:cs="Times New Roman"/>
          <w:color w:val="0070C0"/>
        </w:rPr>
        <w:t>1.1 Overview</w:t>
      </w:r>
      <w:bookmarkEnd w:id="14"/>
    </w:p>
    <w:p w14:paraId="651A59A3" w14:textId="0CD9FC6B" w:rsidR="00CA1ADD" w:rsidRPr="005E2101" w:rsidRDefault="00C830B5" w:rsidP="0082465C">
      <w:pPr>
        <w:spacing w:line="360" w:lineRule="auto"/>
        <w:rPr>
          <w:rFonts w:ascii="Times New Roman" w:hAnsi="Times New Roman" w:cs="Times New Roman"/>
          <w:sz w:val="24"/>
          <w:szCs w:val="24"/>
        </w:rPr>
      </w:pPr>
      <w:bookmarkStart w:id="15"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15"/>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16" w:name="_Toc165794420"/>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16"/>
    </w:p>
    <w:p w14:paraId="6DB8172F" w14:textId="6F160DC4" w:rsidR="0014090D" w:rsidRPr="005E2101" w:rsidRDefault="0075319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A867F6">
      <w:pPr>
        <w:spacing w:line="360" w:lineRule="auto"/>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r w:rsidRPr="005E2101">
        <w:rPr>
          <w:rFonts w:ascii="Times New Roman" w:hAnsi="Times New Roman" w:cs="Times New Roman"/>
          <w:color w:val="0070C0"/>
        </w:rPr>
        <w:t>1.3 Statement of the Problem</w:t>
      </w:r>
    </w:p>
    <w:p w14:paraId="21CAD80C" w14:textId="33DADECD" w:rsidR="00C1544D" w:rsidRPr="005E2101" w:rsidRDefault="0043650D" w:rsidP="00A867F6">
      <w:pPr>
        <w:spacing w:line="360" w:lineRule="auto"/>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r w:rsidRPr="005E2101">
        <w:rPr>
          <w:rFonts w:ascii="Times New Roman" w:hAnsi="Times New Roman" w:cs="Times New Roman"/>
          <w:color w:val="0070C0"/>
        </w:rPr>
        <w:t>1.4 Aim and Objectives</w:t>
      </w:r>
    </w:p>
    <w:p w14:paraId="1EB890F4" w14:textId="09DBB80B" w:rsidR="008A052C" w:rsidRPr="005E2101" w:rsidRDefault="008A052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82465C">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82465C">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A867F6">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p>
    <w:p w14:paraId="60196C8A" w14:textId="2BED3551" w:rsidR="008919C4" w:rsidRPr="005E2101" w:rsidRDefault="000371A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A867F6">
      <w:pPr>
        <w:spacing w:line="360" w:lineRule="auto"/>
        <w:rPr>
          <w:rFonts w:ascii="Times New Roman" w:hAnsi="Times New Roman" w:cs="Times New Roman"/>
          <w:sz w:val="24"/>
          <w:szCs w:val="24"/>
        </w:rPr>
      </w:pPr>
    </w:p>
    <w:p w14:paraId="06CFC9F2" w14:textId="34576A79" w:rsidR="00433937" w:rsidRPr="005E2101" w:rsidRDefault="00F6676E" w:rsidP="0082465C">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005283">
      <w:pPr>
        <w:spacing w:line="360" w:lineRule="auto"/>
        <w:rPr>
          <w:rFonts w:ascii="Times New Roman" w:hAnsi="Times New Roman" w:cs="Times New Roman"/>
          <w:sz w:val="24"/>
          <w:szCs w:val="24"/>
        </w:rPr>
      </w:pPr>
    </w:p>
    <w:p w14:paraId="139314C2" w14:textId="1D30D842" w:rsidR="001A772A" w:rsidRPr="005E2101" w:rsidRDefault="001A772A" w:rsidP="0082465C">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A867F6">
      <w:pPr>
        <w:spacing w:line="360" w:lineRule="auto"/>
        <w:rPr>
          <w:rFonts w:ascii="Times New Roman" w:hAnsi="Times New Roman" w:cs="Times New Roman"/>
          <w:sz w:val="24"/>
          <w:szCs w:val="24"/>
        </w:rPr>
      </w:pPr>
    </w:p>
    <w:p w14:paraId="4A818353" w14:textId="0434A554" w:rsidR="00411DD0" w:rsidRPr="005E2101" w:rsidRDefault="004E72B1" w:rsidP="00A867F6">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Pr="005E2101" w:rsidRDefault="00901238"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r w:rsidRPr="005E2101">
        <w:rPr>
          <w:rFonts w:ascii="Times New Roman" w:eastAsia="Times New Roman" w:hAnsi="Times New Roman" w:cs="Times New Roman"/>
          <w:bCs/>
          <w:color w:val="4F81BD"/>
        </w:rPr>
        <w:t>1.6</w:t>
      </w:r>
      <w:r w:rsidRPr="005E2101">
        <w:rPr>
          <w:rFonts w:ascii="Times New Roman" w:eastAsia="Times New Roman" w:hAnsi="Times New Roman" w:cs="Times New Roman"/>
          <w:bCs/>
          <w:color w:val="4F81BD"/>
        </w:rPr>
        <w:tab/>
        <w:t>Project Risks Assessment</w:t>
      </w:r>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17"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17"/>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lastRenderedPageBreak/>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p>
    <w:p w14:paraId="08C61FFA" w14:textId="091BC080" w:rsidR="00930CB6" w:rsidRPr="005E2101" w:rsidRDefault="005F1D2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15EDAFC" w14:textId="12DFCC99" w:rsidR="00327011" w:rsidRPr="005E2101" w:rsidRDefault="001B1420"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3EAA27D9" w14:textId="77777777" w:rsidR="00107452" w:rsidRPr="005E2101" w:rsidRDefault="00107452" w:rsidP="00A867F6">
      <w:pPr>
        <w:spacing w:line="360" w:lineRule="auto"/>
        <w:rPr>
          <w:rFonts w:ascii="Times New Roman" w:hAnsi="Times New Roman" w:cs="Times New Roman"/>
          <w:sz w:val="24"/>
          <w:szCs w:val="24"/>
        </w:rPr>
      </w:pPr>
    </w:p>
    <w:p w14:paraId="4011F958" w14:textId="0BC4B6B6" w:rsidR="00107452" w:rsidRPr="005E2101" w:rsidRDefault="0010745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A6448E6" w14:textId="7C307320" w:rsidR="00107452" w:rsidRPr="005E2101" w:rsidRDefault="00107452" w:rsidP="00A867F6">
      <w:pPr>
        <w:pStyle w:val="ListParagraph"/>
        <w:numPr>
          <w:ilvl w:val="0"/>
          <w:numId w:val="20"/>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56F4687" w14:textId="77777777" w:rsidR="00823B2B" w:rsidRPr="005E2101" w:rsidRDefault="00823B2B" w:rsidP="00A867F6">
      <w:pPr>
        <w:pStyle w:val="ListParagraph"/>
        <w:spacing w:line="360" w:lineRule="auto"/>
        <w:rPr>
          <w:rFonts w:ascii="Times New Roman" w:hAnsi="Times New Roman" w:cs="Times New Roman"/>
          <w:sz w:val="24"/>
          <w:szCs w:val="24"/>
        </w:rPr>
      </w:pPr>
    </w:p>
    <w:p w14:paraId="22EFDBD3" w14:textId="18B26BA5" w:rsidR="00823B2B" w:rsidRPr="005E2101" w:rsidRDefault="00823B2B"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5C4C2035" w14:textId="569C9341" w:rsidR="00527964" w:rsidRPr="005E2101" w:rsidRDefault="00C260F7"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39B93246" w14:textId="77777777" w:rsidR="009D2833" w:rsidRPr="005E2101" w:rsidRDefault="009D2833" w:rsidP="00A867F6">
      <w:pPr>
        <w:pStyle w:val="ListParagraph"/>
        <w:spacing w:line="360" w:lineRule="auto"/>
        <w:rPr>
          <w:rFonts w:ascii="Times New Roman" w:hAnsi="Times New Roman" w:cs="Times New Roman"/>
          <w:sz w:val="24"/>
          <w:szCs w:val="24"/>
        </w:rPr>
      </w:pPr>
    </w:p>
    <w:p w14:paraId="4DB07C65" w14:textId="28E4441C" w:rsidR="009D2833" w:rsidRPr="005E2101" w:rsidRDefault="009D283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lastRenderedPageBreak/>
        <w:t>CHAPTER 2</w:t>
      </w:r>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r w:rsidRPr="005E2101">
        <w:rPr>
          <w:rFonts w:ascii="Times New Roman" w:eastAsia="Times New Roman" w:hAnsi="Times New Roman" w:cs="Times New Roman"/>
          <w:b/>
          <w:color w:val="335B8A"/>
          <w:sz w:val="32"/>
          <w:szCs w:val="32"/>
        </w:rPr>
        <w:t>LITERATURE REVIEW</w:t>
      </w:r>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p>
    <w:p w14:paraId="39669EE6" w14:textId="4ED76290" w:rsidR="008A2697" w:rsidRPr="005E2101" w:rsidRDefault="007B2E4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64108089" w14:textId="77777777" w:rsidR="00676E3B" w:rsidRPr="005E2101" w:rsidRDefault="00676E3B" w:rsidP="00A867F6">
      <w:pPr>
        <w:spacing w:line="360" w:lineRule="auto"/>
        <w:rPr>
          <w:rFonts w:ascii="Times New Roman" w:hAnsi="Times New Roman" w:cs="Times New Roman"/>
          <w:sz w:val="24"/>
          <w:szCs w:val="24"/>
        </w:rPr>
      </w:pP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2.2 Historical Overview</w:t>
      </w:r>
    </w:p>
    <w:p w14:paraId="59E37BC6" w14:textId="5F6A9880" w:rsidR="007A2E35" w:rsidRPr="005E2101" w:rsidRDefault="0030013A"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Over some years, </w:t>
      </w:r>
      <w:r w:rsidR="001F4E7F" w:rsidRPr="005E2101">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lang w:val="en-NG"/>
        </w:rPr>
        <w:t>-to-day activities including registration of their members, monitoring of loan requests and active loans</w:t>
      </w:r>
      <w:r w:rsidR="001A7ED0" w:rsidRPr="005E2101">
        <w:rPr>
          <w:rFonts w:ascii="Times New Roman" w:hAnsi="Times New Roman" w:cs="Times New Roman"/>
          <w:sz w:val="24"/>
          <w:szCs w:val="24"/>
          <w:lang w:val="en-NG"/>
        </w:rPr>
        <w:t xml:space="preserve"> and all other operations performable within or outside the society.</w:t>
      </w:r>
      <w:r w:rsidR="002017C8" w:rsidRPr="005E2101">
        <w:rPr>
          <w:rFonts w:ascii="Times New Roman" w:hAnsi="Times New Roman" w:cs="Times New Roman"/>
          <w:sz w:val="24"/>
          <w:szCs w:val="24"/>
          <w:lang w:val="en-NG"/>
        </w:rPr>
        <w:t xml:space="preserve"> Some researchers aim to have a </w:t>
      </w:r>
      <w:r w:rsidR="002017C8" w:rsidRPr="005E2101">
        <w:rPr>
          <w:rFonts w:ascii="Times New Roman" w:hAnsi="Times New Roman" w:cs="Times New Roman"/>
          <w:sz w:val="24"/>
          <w:szCs w:val="24"/>
          <w:lang w:val="en-NG"/>
        </w:rPr>
        <w:lastRenderedPageBreak/>
        <w:t>centralized system that keeps track of the operations of all co-operatives in Nigeria using a centralized system</w:t>
      </w:r>
      <w:r w:rsidR="005371A9" w:rsidRPr="005E2101">
        <w:rPr>
          <w:rFonts w:ascii="Times New Roman" w:hAnsi="Times New Roman" w:cs="Times New Roman"/>
          <w:sz w:val="24"/>
          <w:szCs w:val="24"/>
          <w:lang w:val="en-NG"/>
        </w:rPr>
        <w:t xml:space="preserve"> which will reduce the number of hours </w:t>
      </w:r>
      <w:r w:rsidR="00ED485F" w:rsidRPr="005E2101">
        <w:rPr>
          <w:rFonts w:ascii="Times New Roman" w:hAnsi="Times New Roman" w:cs="Times New Roman"/>
          <w:sz w:val="24"/>
          <w:szCs w:val="24"/>
          <w:lang w:val="en-NG"/>
        </w:rPr>
        <w:t>spent on</w:t>
      </w:r>
      <w:r w:rsidR="005371A9" w:rsidRPr="005E2101">
        <w:rPr>
          <w:rFonts w:ascii="Times New Roman" w:hAnsi="Times New Roman" w:cs="Times New Roman"/>
          <w:sz w:val="24"/>
          <w:szCs w:val="24"/>
          <w:lang w:val="en-NG"/>
        </w:rPr>
        <w:t xml:space="preserve"> manual computations of their activities</w:t>
      </w:r>
      <w:r w:rsidR="008427FD" w:rsidRPr="005E2101">
        <w:rPr>
          <w:rFonts w:ascii="Times New Roman" w:hAnsi="Times New Roman" w:cs="Times New Roman"/>
          <w:sz w:val="24"/>
          <w:szCs w:val="24"/>
          <w:lang w:val="en-NG"/>
        </w:rPr>
        <w:t xml:space="preserve"> (</w:t>
      </w:r>
      <w:proofErr w:type="spellStart"/>
      <w:r w:rsidR="009A55CD" w:rsidRPr="005E2101">
        <w:rPr>
          <w:rFonts w:ascii="Times New Roman" w:hAnsi="Times New Roman" w:cs="Times New Roman"/>
          <w:sz w:val="24"/>
          <w:szCs w:val="24"/>
          <w:lang w:val="en-NG"/>
        </w:rPr>
        <w:t>Olorunlomerue</w:t>
      </w:r>
      <w:proofErr w:type="spellEnd"/>
      <w:r w:rsidR="009A55CD" w:rsidRPr="005E2101">
        <w:rPr>
          <w:rFonts w:ascii="Times New Roman" w:hAnsi="Times New Roman" w:cs="Times New Roman"/>
          <w:sz w:val="24"/>
          <w:szCs w:val="24"/>
          <w:lang w:val="en-NG"/>
        </w:rPr>
        <w:t xml:space="preserve"> et al, 2017</w:t>
      </w:r>
      <w:r w:rsidR="008427FD" w:rsidRPr="005E2101">
        <w:rPr>
          <w:rFonts w:ascii="Times New Roman" w:hAnsi="Times New Roman" w:cs="Times New Roman"/>
          <w:sz w:val="24"/>
          <w:szCs w:val="24"/>
          <w:lang w:val="en-NG"/>
        </w:rPr>
        <w:t>)</w:t>
      </w:r>
      <w:r w:rsidR="005371A9" w:rsidRPr="005E2101">
        <w:rPr>
          <w:rFonts w:ascii="Times New Roman" w:hAnsi="Times New Roman" w:cs="Times New Roman"/>
          <w:sz w:val="24"/>
          <w:szCs w:val="24"/>
          <w:lang w:val="en-NG"/>
        </w:rPr>
        <w:t>.</w:t>
      </w:r>
      <w:r w:rsidR="009A55CD" w:rsidRPr="005E2101">
        <w:rPr>
          <w:rFonts w:ascii="Times New Roman" w:hAnsi="Times New Roman" w:cs="Times New Roman"/>
          <w:sz w:val="24"/>
          <w:szCs w:val="24"/>
          <w:lang w:val="en-NG"/>
        </w:rPr>
        <w:t>er</w:t>
      </w:r>
    </w:p>
    <w:p w14:paraId="59D118FF" w14:textId="77777777" w:rsidR="00477275" w:rsidRPr="005E2101" w:rsidRDefault="00477275" w:rsidP="00A867F6">
      <w:pPr>
        <w:spacing w:line="360" w:lineRule="auto"/>
        <w:rPr>
          <w:rFonts w:ascii="Times New Roman" w:hAnsi="Times New Roman" w:cs="Times New Roman"/>
          <w:sz w:val="24"/>
          <w:szCs w:val="24"/>
        </w:rPr>
      </w:pPr>
    </w:p>
    <w:p w14:paraId="50734AA4" w14:textId="77777777" w:rsidR="00E12D18" w:rsidRPr="005E2101" w:rsidRDefault="00E12D18" w:rsidP="00A867F6">
      <w:pPr>
        <w:spacing w:line="360" w:lineRule="auto"/>
        <w:rPr>
          <w:rFonts w:ascii="Times New Roman" w:hAnsi="Times New Roman" w:cs="Times New Roman"/>
          <w:sz w:val="24"/>
          <w:szCs w:val="24"/>
        </w:rPr>
      </w:pPr>
    </w:p>
    <w:p w14:paraId="05831C9B" w14:textId="6FC61489" w:rsidR="00E12D18" w:rsidRPr="005E2101" w:rsidRDefault="002231CC" w:rsidP="00A867F6">
      <w:pPr>
        <w:spacing w:line="360" w:lineRule="auto"/>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A867F6">
      <w:pPr>
        <w:spacing w:line="360" w:lineRule="auto"/>
        <w:rPr>
          <w:rFonts w:ascii="Times New Roman" w:hAnsi="Times New Roman" w:cs="Times New Roman"/>
          <w:b/>
          <w:bCs/>
          <w:sz w:val="24"/>
          <w:szCs w:val="24"/>
        </w:rPr>
      </w:pPr>
    </w:p>
    <w:p w14:paraId="709F461B" w14:textId="37D9B29E" w:rsidR="001551B9" w:rsidRPr="005E2101" w:rsidRDefault="001551B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A867F6">
      <w:pPr>
        <w:spacing w:line="360" w:lineRule="auto"/>
        <w:rPr>
          <w:rFonts w:ascii="Times New Roman" w:hAnsi="Times New Roman" w:cs="Times New Roman"/>
          <w:sz w:val="24"/>
          <w:szCs w:val="24"/>
        </w:rPr>
      </w:pPr>
    </w:p>
    <w:p w14:paraId="4CB250AB" w14:textId="0E2D7B39" w:rsidR="00592B2A" w:rsidRPr="005E2101" w:rsidRDefault="002231CC" w:rsidP="00A867F6">
      <w:pPr>
        <w:spacing w:line="360" w:lineRule="auto"/>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A867F6">
      <w:pPr>
        <w:spacing w:line="360" w:lineRule="auto"/>
        <w:rPr>
          <w:rFonts w:ascii="Times New Roman" w:hAnsi="Times New Roman" w:cs="Times New Roman"/>
          <w:b/>
          <w:bCs/>
          <w:sz w:val="32"/>
          <w:szCs w:val="32"/>
        </w:rPr>
      </w:pPr>
    </w:p>
    <w:p w14:paraId="7A03E9F9" w14:textId="02B6E4F3" w:rsidR="002E433B" w:rsidRPr="005E2101" w:rsidRDefault="00D2451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 xml:space="preserve">for the use of manpower for some operations, </w:t>
      </w:r>
      <w:r w:rsidR="0051683D" w:rsidRPr="005E2101">
        <w:rPr>
          <w:rFonts w:ascii="Times New Roman" w:hAnsi="Times New Roman" w:cs="Times New Roman"/>
          <w:sz w:val="24"/>
          <w:szCs w:val="24"/>
        </w:rPr>
        <w:lastRenderedPageBreak/>
        <w:t>the co-operatives were able to invest more time in their societies to increase productivity and value to both members and non-members</w:t>
      </w:r>
    </w:p>
    <w:p w14:paraId="79E5D76A" w14:textId="77777777" w:rsidR="002E433B" w:rsidRPr="005E2101" w:rsidRDefault="002E433B" w:rsidP="00A867F6">
      <w:pPr>
        <w:spacing w:line="360" w:lineRule="auto"/>
        <w:rPr>
          <w:rFonts w:ascii="Times New Roman" w:hAnsi="Times New Roman" w:cs="Times New Roman"/>
          <w:sz w:val="24"/>
          <w:szCs w:val="24"/>
        </w:rPr>
      </w:pPr>
    </w:p>
    <w:p w14:paraId="2378DCB9" w14:textId="77777777" w:rsidR="00DE7A6E" w:rsidRPr="005E2101" w:rsidRDefault="00DE7A6E" w:rsidP="00A867F6">
      <w:pPr>
        <w:spacing w:line="360" w:lineRule="auto"/>
        <w:rPr>
          <w:rFonts w:ascii="Times New Roman" w:hAnsi="Times New Roman" w:cs="Times New Roman"/>
        </w:rPr>
      </w:pPr>
    </w:p>
    <w:p w14:paraId="584D342B" w14:textId="563B548F" w:rsidR="00ED485F" w:rsidRPr="005E2101" w:rsidRDefault="002231CC" w:rsidP="00A867F6">
      <w:pPr>
        <w:spacing w:line="360" w:lineRule="auto"/>
        <w:rPr>
          <w:rFonts w:ascii="Times New Roman" w:eastAsia="Times New Roman" w:hAnsi="Times New Roman" w:cs="Times New Roman"/>
          <w:b/>
          <w:sz w:val="32"/>
          <w:szCs w:val="32"/>
        </w:rPr>
      </w:pPr>
      <w:r w:rsidRPr="005E2101">
        <w:rPr>
          <w:rFonts w:ascii="Times New Roman" w:hAnsi="Times New Roman" w:cs="Times New Roman"/>
          <w:b/>
          <w:bCs/>
          <w:sz w:val="32"/>
          <w:szCs w:val="32"/>
        </w:rPr>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A867F6">
      <w:pPr>
        <w:spacing w:line="360" w:lineRule="auto"/>
        <w:rPr>
          <w:rFonts w:ascii="Times New Roman" w:hAnsi="Times New Roman" w:cs="Times New Roman"/>
          <w:bCs/>
          <w:sz w:val="24"/>
          <w:szCs w:val="24"/>
        </w:rPr>
      </w:pPr>
    </w:p>
    <w:p w14:paraId="2F39DA00" w14:textId="3D27CBF0" w:rsidR="00ED485F" w:rsidRPr="005E2101" w:rsidRDefault="00B9618D" w:rsidP="00A867F6">
      <w:pPr>
        <w:spacing w:line="360" w:lineRule="auto"/>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A867F6">
      <w:pPr>
        <w:spacing w:line="360" w:lineRule="auto"/>
        <w:rPr>
          <w:rFonts w:ascii="Times New Roman" w:hAnsi="Times New Roman" w:cs="Times New Roman"/>
          <w:bCs/>
          <w:sz w:val="24"/>
          <w:szCs w:val="24"/>
        </w:rPr>
      </w:pPr>
    </w:p>
    <w:p w14:paraId="254B2597" w14:textId="12F47CD4" w:rsidR="008F132A" w:rsidRPr="005E2101" w:rsidRDefault="006A0746" w:rsidP="00A867F6">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A867F6">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A867F6">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A867F6">
      <w:pPr>
        <w:pStyle w:val="ListParagraph"/>
        <w:spacing w:line="360" w:lineRule="auto"/>
        <w:rPr>
          <w:rFonts w:ascii="Times New Roman" w:eastAsia="Times New Roman" w:hAnsi="Times New Roman" w:cs="Times New Roman"/>
          <w:b/>
          <w:sz w:val="24"/>
          <w:szCs w:val="24"/>
        </w:rPr>
      </w:pPr>
    </w:p>
    <w:p w14:paraId="208E71F1" w14:textId="0900BAAA" w:rsidR="001241CD" w:rsidRPr="005E2101" w:rsidRDefault="001241CD"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A867F6">
      <w:pPr>
        <w:pStyle w:val="ListParagraph"/>
        <w:spacing w:line="360" w:lineRule="auto"/>
        <w:rPr>
          <w:rFonts w:ascii="Times New Roman" w:eastAsia="Times New Roman" w:hAnsi="Times New Roman" w:cs="Times New Roman"/>
          <w:b/>
          <w:sz w:val="24"/>
          <w:szCs w:val="24"/>
        </w:rPr>
      </w:pPr>
    </w:p>
    <w:p w14:paraId="774C9BB1" w14:textId="6ACE6899" w:rsidR="00F25DFE" w:rsidRPr="005E2101" w:rsidRDefault="00F25DFE"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A867F6">
      <w:pPr>
        <w:pStyle w:val="ListParagraph"/>
        <w:spacing w:line="360" w:lineRule="auto"/>
        <w:rPr>
          <w:rFonts w:ascii="Times New Roman" w:eastAsia="Times New Roman" w:hAnsi="Times New Roman" w:cs="Times New Roman"/>
          <w:b/>
          <w:sz w:val="24"/>
          <w:szCs w:val="24"/>
        </w:rPr>
      </w:pPr>
    </w:p>
    <w:p w14:paraId="4348675D" w14:textId="77777777" w:rsidR="00C2075C" w:rsidRPr="005E2101" w:rsidRDefault="00220BDF" w:rsidP="0082465C">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A867F6">
      <w:pPr>
        <w:pStyle w:val="ListParagraph"/>
        <w:spacing w:line="360" w:lineRule="auto"/>
        <w:jc w:val="both"/>
        <w:rPr>
          <w:rFonts w:ascii="Times New Roman" w:eastAsia="Times New Roman" w:hAnsi="Times New Roman" w:cs="Times New Roman"/>
          <w:b/>
          <w:bCs/>
          <w:sz w:val="24"/>
          <w:szCs w:val="24"/>
          <w:lang w:val="en-NG"/>
        </w:rPr>
      </w:pPr>
    </w:p>
    <w:p w14:paraId="6EDE35AE" w14:textId="06EB0DEA"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lastRenderedPageBreak/>
        <w:t>Replication</w:t>
      </w:r>
      <w:r w:rsidR="00E9536A" w:rsidRPr="005E2101">
        <w:rPr>
          <w:rFonts w:ascii="Times New Roman" w:eastAsia="Times New Roman" w:hAnsi="Times New Roman" w:cs="Times New Roman"/>
          <w:b/>
          <w:bCs/>
          <w:sz w:val="24"/>
          <w:szCs w:val="24"/>
          <w:lang w:val="en-NG"/>
        </w:rPr>
        <w:t xml:space="preserve">: </w:t>
      </w:r>
      <w:r w:rsidR="00FA5B52" w:rsidRPr="005E2101">
        <w:rPr>
          <w:rFonts w:ascii="Times New Roman" w:eastAsia="Times New Roman" w:hAnsi="Times New Roman" w:cs="Times New Roman"/>
          <w:sz w:val="24"/>
          <w:szCs w:val="24"/>
          <w:lang w:val="en-NG"/>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lang w:val="en-NG"/>
        </w:rPr>
        <w:t xml:space="preserve">                                              </w:t>
      </w:r>
    </w:p>
    <w:p w14:paraId="660A62AC" w14:textId="539E1956"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alability</w:t>
      </w:r>
      <w:r w:rsidR="00F42EA2" w:rsidRPr="005E2101">
        <w:rPr>
          <w:rFonts w:ascii="Times New Roman" w:eastAsia="Times New Roman" w:hAnsi="Times New Roman" w:cs="Times New Roman"/>
          <w:b/>
          <w:bCs/>
          <w:sz w:val="24"/>
          <w:szCs w:val="24"/>
          <w:lang w:val="en-NG"/>
        </w:rPr>
        <w:t xml:space="preserve">: </w:t>
      </w:r>
      <w:r w:rsidR="00F42EA2" w:rsidRPr="005E2101">
        <w:rPr>
          <w:rFonts w:ascii="Times New Roman" w:eastAsia="Times New Roman" w:hAnsi="Times New Roman" w:cs="Times New Roman"/>
          <w:sz w:val="24"/>
          <w:szCs w:val="24"/>
          <w:lang w:val="en-NG"/>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lang w:val="en-NG"/>
        </w:rPr>
        <w:t xml:space="preserve"> (</w:t>
      </w:r>
      <w:r w:rsidR="001D57E0" w:rsidRPr="005E2101">
        <w:rPr>
          <w:rFonts w:ascii="Times New Roman" w:eastAsia="Times New Roman" w:hAnsi="Times New Roman" w:cs="Times New Roman"/>
          <w:bCs/>
          <w:sz w:val="24"/>
          <w:szCs w:val="24"/>
          <w:lang w:val="en-NG"/>
        </w:rPr>
        <w:t>Saini, 2024</w:t>
      </w:r>
      <w:r w:rsidR="006A5CB6" w:rsidRPr="005E2101">
        <w:rPr>
          <w:rFonts w:ascii="Times New Roman" w:eastAsia="Times New Roman" w:hAnsi="Times New Roman" w:cs="Times New Roman"/>
          <w:bCs/>
          <w:sz w:val="24"/>
          <w:szCs w:val="24"/>
          <w:lang w:val="en-NG"/>
        </w:rPr>
        <w:t>)</w:t>
      </w:r>
      <w:r w:rsidRPr="005E2101">
        <w:rPr>
          <w:rFonts w:ascii="Times New Roman" w:eastAsia="Times New Roman" w:hAnsi="Times New Roman" w:cs="Times New Roman"/>
          <w:bCs/>
          <w:sz w:val="24"/>
          <w:szCs w:val="24"/>
          <w:lang w:val="en-NG"/>
        </w:rPr>
        <w:t>.</w:t>
      </w:r>
    </w:p>
    <w:p w14:paraId="43A9F38F" w14:textId="4C51AF67" w:rsidR="00F42EA2"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Load balancing.</w:t>
      </w:r>
      <w:r w:rsidRPr="005E2101">
        <w:rPr>
          <w:rFonts w:ascii="Times New Roman" w:eastAsia="Times New Roman" w:hAnsi="Times New Roman" w:cs="Times New Roman"/>
          <w:bCs/>
          <w:sz w:val="24"/>
          <w:szCs w:val="24"/>
          <w:lang w:val="en-NG"/>
        </w:rPr>
        <w:t> MongoDB</w:t>
      </w:r>
      <w:r w:rsidR="00F42EA2" w:rsidRPr="005E2101">
        <w:rPr>
          <w:rFonts w:ascii="Times New Roman" w:eastAsia="Times New Roman" w:hAnsi="Times New Roman" w:cs="Times New Roman"/>
          <w:bCs/>
          <w:sz w:val="24"/>
          <w:szCs w:val="24"/>
          <w:lang w:val="en-NG"/>
        </w:rPr>
        <w:t xml:space="preserve"> uses software to dissipate network traffic without a hardware load balancer because of its support for vertical and horizontal scaling.</w:t>
      </w:r>
    </w:p>
    <w:p w14:paraId="0388AADF" w14:textId="70217BE7"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hema-less</w:t>
      </w:r>
      <w:r w:rsidR="007D5FCB" w:rsidRPr="005E2101">
        <w:rPr>
          <w:rFonts w:ascii="Times New Roman" w:eastAsia="Times New Roman" w:hAnsi="Times New Roman" w:cs="Times New Roman"/>
          <w:b/>
          <w:bCs/>
          <w:sz w:val="24"/>
          <w:szCs w:val="24"/>
          <w:lang w:val="en-NG"/>
        </w:rPr>
        <w:t xml:space="preserve">: </w:t>
      </w:r>
      <w:r w:rsidRPr="005E2101">
        <w:rPr>
          <w:rFonts w:ascii="Times New Roman" w:eastAsia="Times New Roman" w:hAnsi="Times New Roman" w:cs="Times New Roman"/>
          <w:bCs/>
          <w:sz w:val="24"/>
          <w:szCs w:val="24"/>
          <w:lang w:val="en-NG"/>
        </w:rPr>
        <w:t> </w:t>
      </w:r>
      <w:r w:rsidR="00767F73" w:rsidRPr="005E2101">
        <w:rPr>
          <w:rFonts w:ascii="Times New Roman" w:eastAsia="Times New Roman" w:hAnsi="Times New Roman" w:cs="Times New Roman"/>
          <w:bCs/>
          <w:sz w:val="24"/>
          <w:szCs w:val="24"/>
          <w:lang w:val="en-NG"/>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lang w:val="en-NG"/>
        </w:rPr>
        <w:t>documents in it, the documents stored in the same collection must not have the same properties or size (Saini, 2024).</w:t>
      </w:r>
    </w:p>
    <w:p w14:paraId="71AB4B9B" w14:textId="055414F3" w:rsidR="00F42EA2"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Document</w:t>
      </w:r>
      <w:r w:rsidR="007D5FCB" w:rsidRPr="005E2101">
        <w:rPr>
          <w:rFonts w:ascii="Times New Roman" w:eastAsia="Times New Roman" w:hAnsi="Times New Roman" w:cs="Times New Roman"/>
          <w:b/>
          <w:bCs/>
          <w:sz w:val="24"/>
          <w:szCs w:val="24"/>
          <w:lang w:val="en-NG"/>
        </w:rPr>
        <w:t xml:space="preserve"> Oriented:</w:t>
      </w:r>
      <w:r w:rsidRPr="005E2101">
        <w:rPr>
          <w:rFonts w:ascii="Times New Roman" w:eastAsia="Times New Roman" w:hAnsi="Times New Roman" w:cs="Times New Roman"/>
          <w:bCs/>
          <w:sz w:val="24"/>
          <w:szCs w:val="24"/>
          <w:lang w:val="en-NG"/>
        </w:rPr>
        <w:t> </w:t>
      </w:r>
      <w:r w:rsidR="00F42EA2" w:rsidRPr="005E2101">
        <w:rPr>
          <w:rFonts w:ascii="Times New Roman" w:eastAsia="Times New Roman" w:hAnsi="Times New Roman" w:cs="Times New Roman"/>
          <w:bCs/>
          <w:sz w:val="24"/>
          <w:szCs w:val="24"/>
          <w:lang w:val="en-NG"/>
        </w:rPr>
        <w:t>MongoDB stores records in key-value pairs as it’s a No-SQL database. This is a more familiar with developers as records are represented inn JSON which many developers are more familiar with this structure.</w:t>
      </w:r>
    </w:p>
    <w:p w14:paraId="6F4B1041" w14:textId="77777777" w:rsidR="005F2C66" w:rsidRPr="005E2101" w:rsidRDefault="005F2C66" w:rsidP="00A867F6">
      <w:pPr>
        <w:pStyle w:val="ListParagraph"/>
        <w:spacing w:line="360" w:lineRule="auto"/>
        <w:ind w:left="1440"/>
        <w:jc w:val="both"/>
        <w:rPr>
          <w:rFonts w:ascii="Times New Roman" w:eastAsia="Times New Roman" w:hAnsi="Times New Roman" w:cs="Times New Roman"/>
          <w:b/>
          <w:bCs/>
          <w:sz w:val="24"/>
          <w:szCs w:val="24"/>
          <w:lang w:val="en-NG"/>
        </w:rPr>
      </w:pPr>
    </w:p>
    <w:p w14:paraId="4202DF04" w14:textId="77777777" w:rsidR="005F2C66" w:rsidRPr="005E2101" w:rsidRDefault="005F2C66" w:rsidP="00A867F6">
      <w:pPr>
        <w:pStyle w:val="ListParagraph"/>
        <w:spacing w:line="360" w:lineRule="auto"/>
        <w:ind w:left="0" w:hanging="284"/>
        <w:jc w:val="both"/>
        <w:rPr>
          <w:rFonts w:ascii="Times New Roman" w:eastAsia="Times New Roman" w:hAnsi="Times New Roman" w:cs="Times New Roman"/>
          <w:bCs/>
          <w:sz w:val="24"/>
          <w:szCs w:val="24"/>
          <w:lang w:val="en-NG"/>
        </w:rPr>
      </w:pPr>
    </w:p>
    <w:p w14:paraId="62D34D67" w14:textId="77777777" w:rsidR="006F706E" w:rsidRPr="005E2101" w:rsidRDefault="006F706E" w:rsidP="00A867F6">
      <w:pPr>
        <w:pStyle w:val="ListParagraph"/>
        <w:spacing w:line="360" w:lineRule="auto"/>
        <w:ind w:left="0" w:hanging="284"/>
        <w:jc w:val="both"/>
        <w:rPr>
          <w:rFonts w:ascii="Times New Roman" w:eastAsia="Times New Roman" w:hAnsi="Times New Roman" w:cs="Times New Roman"/>
          <w:bCs/>
          <w:sz w:val="24"/>
          <w:szCs w:val="24"/>
          <w:lang w:val="en-NG"/>
        </w:rPr>
      </w:pPr>
    </w:p>
    <w:p w14:paraId="2203C7B2" w14:textId="0610B0FD" w:rsidR="00230872" w:rsidRPr="005E2101" w:rsidRDefault="00230872" w:rsidP="00A867F6">
      <w:pPr>
        <w:spacing w:line="360" w:lineRule="auto"/>
        <w:rPr>
          <w:rFonts w:ascii="Times New Roman" w:eastAsia="Times New Roman" w:hAnsi="Times New Roman" w:cs="Times New Roman"/>
          <w:bCs/>
          <w:sz w:val="24"/>
          <w:szCs w:val="24"/>
          <w:lang w:val="en-NG"/>
        </w:rPr>
      </w:pPr>
    </w:p>
    <w:p w14:paraId="74DB0557" w14:textId="7B3694D2" w:rsidR="00B638CC" w:rsidRPr="005E2101" w:rsidRDefault="003A09B1" w:rsidP="007D0653">
      <w:pPr>
        <w:pStyle w:val="Heading2"/>
        <w:spacing w:before="200" w:after="240" w:line="360" w:lineRule="auto"/>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2.3 Related Work</w:t>
      </w:r>
    </w:p>
    <w:p w14:paraId="44D88E2A" w14:textId="3EE386DF" w:rsidR="00245557" w:rsidRPr="005E2101" w:rsidRDefault="00B638C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w:t>
      </w:r>
      <w:proofErr w:type="spellStart"/>
      <w:r w:rsidR="00BC3910" w:rsidRPr="005E2101">
        <w:rPr>
          <w:rFonts w:ascii="Times New Roman" w:hAnsi="Times New Roman" w:cs="Times New Roman"/>
          <w:sz w:val="24"/>
          <w:szCs w:val="24"/>
        </w:rPr>
        <w:t>MySql</w:t>
      </w:r>
      <w:proofErr w:type="spellEnd"/>
      <w:r w:rsidR="00BC3910" w:rsidRPr="005E2101">
        <w:rPr>
          <w:rFonts w:ascii="Times New Roman" w:hAnsi="Times New Roman" w:cs="Times New Roman"/>
          <w:sz w:val="24"/>
          <w:szCs w:val="24"/>
        </w:rPr>
        <w:t xml:space="preserve">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A867F6">
      <w:pPr>
        <w:spacing w:line="360" w:lineRule="auto"/>
        <w:rPr>
          <w:rFonts w:ascii="Times New Roman" w:hAnsi="Times New Roman" w:cs="Times New Roman"/>
        </w:rPr>
      </w:pPr>
      <w:r w:rsidRPr="005E2101">
        <w:rPr>
          <w:rFonts w:ascii="Times New Roman" w:hAnsi="Times New Roman" w:cs="Times New Roman"/>
          <w:sz w:val="24"/>
          <w:szCs w:val="24"/>
        </w:rPr>
        <w:t>Still in 2017, (</w:t>
      </w:r>
      <w:proofErr w:type="spellStart"/>
      <w:r w:rsidRPr="005E2101">
        <w:rPr>
          <w:rFonts w:ascii="Times New Roman" w:hAnsi="Times New Roman" w:cs="Times New Roman"/>
          <w:sz w:val="24"/>
          <w:szCs w:val="24"/>
          <w:lang w:val="en-NG"/>
        </w:rPr>
        <w:t>Onyeama</w:t>
      </w:r>
      <w:proofErr w:type="spellEnd"/>
      <w:r w:rsidRPr="005E2101">
        <w:rPr>
          <w:rFonts w:ascii="Times New Roman" w:hAnsi="Times New Roman" w:cs="Times New Roman"/>
          <w:sz w:val="24"/>
          <w:szCs w:val="24"/>
          <w:lang w:val="en-NG"/>
        </w:rPr>
        <w:t xml:space="preserve"> et al, 2017) </w:t>
      </w:r>
      <w:r w:rsidR="00615301" w:rsidRPr="005E2101">
        <w:rPr>
          <w:rFonts w:ascii="Times New Roman" w:hAnsi="Times New Roman" w:cs="Times New Roman"/>
          <w:sz w:val="24"/>
          <w:szCs w:val="24"/>
          <w:lang w:val="en-NG"/>
        </w:rPr>
        <w:t>completed the development of a system designed to manage short-term and long-term loans</w:t>
      </w:r>
      <w:r w:rsidR="00252E3C" w:rsidRPr="005E2101">
        <w:rPr>
          <w:rFonts w:ascii="Times New Roman" w:hAnsi="Times New Roman" w:cs="Times New Roman"/>
          <w:sz w:val="24"/>
          <w:szCs w:val="24"/>
          <w:lang w:val="en-NG"/>
        </w:rPr>
        <w:t>. The system also kept tract of the inflow and outflow of cash within and outside a cooperative society</w:t>
      </w:r>
      <w:r w:rsidR="004514E8" w:rsidRPr="005E2101">
        <w:rPr>
          <w:rFonts w:ascii="Times New Roman" w:hAnsi="Times New Roman" w:cs="Times New Roman"/>
          <w:sz w:val="24"/>
          <w:szCs w:val="24"/>
          <w:lang w:val="en-NG"/>
        </w:rPr>
        <w:t xml:space="preserve">. To build the system, they used CSS and HTML at the front end and PHP and </w:t>
      </w:r>
      <w:r w:rsidR="009F67D6" w:rsidRPr="005E2101">
        <w:rPr>
          <w:rFonts w:ascii="Times New Roman" w:hAnsi="Times New Roman" w:cs="Times New Roman"/>
          <w:sz w:val="24"/>
          <w:szCs w:val="24"/>
          <w:lang w:val="en-NG"/>
        </w:rPr>
        <w:t>MySQL</w:t>
      </w:r>
      <w:r w:rsidR="004514E8" w:rsidRPr="005E2101">
        <w:rPr>
          <w:rFonts w:ascii="Times New Roman" w:hAnsi="Times New Roman" w:cs="Times New Roman"/>
          <w:sz w:val="24"/>
          <w:szCs w:val="24"/>
          <w:lang w:val="en-NG"/>
        </w:rPr>
        <w:t xml:space="preserve"> </w:t>
      </w:r>
      <w:r w:rsidR="00887FF3" w:rsidRPr="005E2101">
        <w:rPr>
          <w:rFonts w:ascii="Times New Roman" w:hAnsi="Times New Roman" w:cs="Times New Roman"/>
          <w:sz w:val="24"/>
          <w:szCs w:val="24"/>
          <w:lang w:val="en-NG"/>
        </w:rPr>
        <w:t xml:space="preserve">for the backend. The project was said to </w:t>
      </w:r>
      <w:r w:rsidR="009F67D6" w:rsidRPr="005E2101">
        <w:rPr>
          <w:rFonts w:ascii="Times New Roman" w:hAnsi="Times New Roman" w:cs="Times New Roman"/>
          <w:sz w:val="24"/>
          <w:szCs w:val="24"/>
          <w:lang w:val="en-NG"/>
        </w:rPr>
        <w:t>allow investors to easily retrieve relevant information about the cooperative.</w:t>
      </w:r>
      <w:r w:rsidR="00C15A73" w:rsidRPr="005E2101">
        <w:rPr>
          <w:rFonts w:ascii="Times New Roman" w:hAnsi="Times New Roman" w:cs="Times New Roman"/>
          <w:sz w:val="24"/>
          <w:szCs w:val="24"/>
          <w:lang w:val="en-NG"/>
        </w:rPr>
        <w:t xml:space="preserve"> In 20</w:t>
      </w:r>
      <w:r w:rsidR="00D023D8" w:rsidRPr="005E2101">
        <w:rPr>
          <w:rFonts w:ascii="Times New Roman" w:hAnsi="Times New Roman" w:cs="Times New Roman"/>
          <w:sz w:val="24"/>
          <w:szCs w:val="24"/>
          <w:lang w:val="en-NG"/>
        </w:rPr>
        <w:t>20</w:t>
      </w:r>
      <w:r w:rsidR="00793A50" w:rsidRPr="005E2101">
        <w:rPr>
          <w:rFonts w:ascii="Times New Roman" w:hAnsi="Times New Roman" w:cs="Times New Roman"/>
          <w:sz w:val="24"/>
          <w:szCs w:val="24"/>
          <w:lang w:val="en-NG"/>
        </w:rPr>
        <w:t>, (Yusuff et al, 20</w:t>
      </w:r>
      <w:r w:rsidR="00D023D8" w:rsidRPr="005E2101">
        <w:rPr>
          <w:rFonts w:ascii="Times New Roman" w:hAnsi="Times New Roman" w:cs="Times New Roman"/>
          <w:sz w:val="24"/>
          <w:szCs w:val="24"/>
          <w:lang w:val="en-NG"/>
        </w:rPr>
        <w:t xml:space="preserve">20) embarked on a study to investigate </w:t>
      </w:r>
      <w:r w:rsidR="005D2E2E" w:rsidRPr="005E2101">
        <w:rPr>
          <w:rFonts w:ascii="Times New Roman" w:hAnsi="Times New Roman" w:cs="Times New Roman"/>
          <w:sz w:val="24"/>
          <w:szCs w:val="24"/>
          <w:lang w:val="en-NG"/>
        </w:rPr>
        <w:t>how ICT in its appraised form was used in co-operative societies</w:t>
      </w:r>
      <w:r w:rsidR="00D709BC" w:rsidRPr="005E2101">
        <w:rPr>
          <w:rFonts w:ascii="Times New Roman" w:hAnsi="Times New Roman" w:cs="Times New Roman"/>
          <w:sz w:val="24"/>
          <w:szCs w:val="24"/>
          <w:lang w:val="en-NG"/>
        </w:rPr>
        <w:t xml:space="preserve">. The study </w:t>
      </w:r>
      <w:r w:rsidR="00D709BC" w:rsidRPr="005E2101">
        <w:rPr>
          <w:rFonts w:ascii="Times New Roman" w:hAnsi="Times New Roman" w:cs="Times New Roman"/>
          <w:sz w:val="24"/>
          <w:szCs w:val="24"/>
          <w:lang w:val="en-NG"/>
        </w:rPr>
        <w:lastRenderedPageBreak/>
        <w:t>included some tertiary institutions in Osun State but did not include the development of any solution or ap</w:t>
      </w:r>
      <w:r w:rsidR="009D684F" w:rsidRPr="005E2101">
        <w:rPr>
          <w:rFonts w:ascii="Times New Roman" w:hAnsi="Times New Roman" w:cs="Times New Roman"/>
          <w:sz w:val="24"/>
          <w:szCs w:val="24"/>
          <w:lang w:val="en-NG"/>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Research that was conducted in Indonesia by (</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proofErr w:type="spellStart"/>
      <w:r w:rsidRPr="005E2101">
        <w:rPr>
          <w:rFonts w:ascii="Times New Roman" w:hAnsi="Times New Roman" w:cs="Times New Roman"/>
          <w:sz w:val="24"/>
          <w:szCs w:val="24"/>
          <w:lang w:val="en-NG"/>
        </w:rPr>
        <w:t>Oluyombo</w:t>
      </w:r>
      <w:proofErr w:type="spellEnd"/>
      <w:r w:rsidRPr="005E2101">
        <w:rPr>
          <w:rFonts w:ascii="Times New Roman" w:hAnsi="Times New Roman" w:cs="Times New Roman"/>
          <w:sz w:val="24"/>
          <w:szCs w:val="24"/>
          <w:lang w:val="en-NG"/>
        </w:rPr>
        <w:t xml:space="preserve">, 2013) took interest in how co-operative society loans </w:t>
      </w:r>
      <w:r w:rsidR="005105B7" w:rsidRPr="005E2101">
        <w:rPr>
          <w:rFonts w:ascii="Times New Roman" w:hAnsi="Times New Roman" w:cs="Times New Roman"/>
          <w:sz w:val="24"/>
          <w:szCs w:val="24"/>
          <w:lang w:val="en-NG"/>
        </w:rPr>
        <w:t>met the financial needs of their members in rural areas</w:t>
      </w:r>
      <w:r w:rsidR="00521FD2" w:rsidRPr="005E2101">
        <w:rPr>
          <w:rFonts w:ascii="Times New Roman" w:hAnsi="Times New Roman" w:cs="Times New Roman"/>
          <w:sz w:val="24"/>
          <w:szCs w:val="24"/>
          <w:lang w:val="en-NG"/>
        </w:rPr>
        <w:t xml:space="preserve">, while his research did not seek to find ways ICT would solve co-operative loan management, it </w:t>
      </w:r>
      <w:r w:rsidR="00EE1903" w:rsidRPr="005E2101">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Pr="005E2101" w:rsidRDefault="00613880"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anwhile, </w:t>
      </w:r>
      <w:r w:rsidR="00402CF6" w:rsidRPr="005E2101">
        <w:rPr>
          <w:rFonts w:ascii="Times New Roman" w:hAnsi="Times New Roman" w:cs="Times New Roman"/>
          <w:sz w:val="24"/>
          <w:szCs w:val="24"/>
          <w:lang w:val="en-NG"/>
        </w:rPr>
        <w:t xml:space="preserve">(Mbam </w:t>
      </w:r>
      <w:r w:rsidR="00326AEA" w:rsidRPr="005E2101">
        <w:rPr>
          <w:rFonts w:ascii="Times New Roman" w:hAnsi="Times New Roman" w:cs="Times New Roman"/>
          <w:sz w:val="24"/>
          <w:szCs w:val="24"/>
          <w:lang w:val="en-NG"/>
        </w:rPr>
        <w:t xml:space="preserve">&amp; </w:t>
      </w:r>
      <w:proofErr w:type="spellStart"/>
      <w:r w:rsidR="00326AEA" w:rsidRPr="005E2101">
        <w:rPr>
          <w:rFonts w:ascii="Times New Roman" w:hAnsi="Times New Roman" w:cs="Times New Roman"/>
          <w:sz w:val="24"/>
          <w:szCs w:val="24"/>
          <w:lang w:val="en-NG"/>
        </w:rPr>
        <w:t>Igboji</w:t>
      </w:r>
      <w:proofErr w:type="spellEnd"/>
      <w:r w:rsidR="00402CF6" w:rsidRPr="005E2101">
        <w:rPr>
          <w:rFonts w:ascii="Times New Roman" w:hAnsi="Times New Roman" w:cs="Times New Roman"/>
          <w:sz w:val="24"/>
          <w:szCs w:val="24"/>
          <w:lang w:val="en-NG"/>
        </w:rPr>
        <w:t>,</w:t>
      </w:r>
      <w:r w:rsidR="00C1304E" w:rsidRPr="005E2101">
        <w:rPr>
          <w:rFonts w:ascii="Times New Roman" w:hAnsi="Times New Roman" w:cs="Times New Roman"/>
          <w:sz w:val="24"/>
          <w:szCs w:val="24"/>
          <w:lang w:val="en-NG"/>
        </w:rPr>
        <w:t xml:space="preserve"> 2013</w:t>
      </w:r>
      <w:r w:rsidR="00402CF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 xml:space="preserve"> took on the project of developing </w:t>
      </w:r>
      <w:r w:rsidR="00E1320B" w:rsidRPr="005E2101">
        <w:rPr>
          <w:rFonts w:ascii="Times New Roman" w:hAnsi="Times New Roman" w:cs="Times New Roman"/>
          <w:sz w:val="24"/>
          <w:szCs w:val="24"/>
          <w:lang w:val="en-NG"/>
        </w:rPr>
        <w:t>a system that will aid a co-operative society’s loan management process</w:t>
      </w:r>
      <w:r w:rsidR="005370A5" w:rsidRPr="005E2101">
        <w:rPr>
          <w:rFonts w:ascii="Times New Roman" w:hAnsi="Times New Roman" w:cs="Times New Roman"/>
          <w:sz w:val="24"/>
          <w:szCs w:val="24"/>
          <w:lang w:val="en-NG"/>
        </w:rPr>
        <w:t xml:space="preserve"> including short-term and long-term loans. MySQL server</w:t>
      </w:r>
      <w:r w:rsidR="00FB3743" w:rsidRPr="005E2101">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lang w:val="en-NG"/>
        </w:rPr>
        <w:t>.</w:t>
      </w:r>
    </w:p>
    <w:p w14:paraId="4D3D92DC" w14:textId="666BCB09" w:rsidR="009D684F" w:rsidRPr="005E2101" w:rsidRDefault="00B472F2"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conducted by (Caroline, 2018) where a loan cooperative information system in the form of a web application was developed for </w:t>
      </w:r>
      <w:r w:rsidRPr="005E2101">
        <w:rPr>
          <w:rFonts w:ascii="Times New Roman" w:hAnsi="Times New Roman" w:cs="Times New Roman"/>
          <w:sz w:val="24"/>
          <w:szCs w:val="24"/>
          <w:lang w:val="en-NG"/>
        </w:rPr>
        <w:t>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lang w:val="en-NG"/>
        </w:rPr>
        <w:t xml:space="preserve"> </w:t>
      </w:r>
      <w:r w:rsidR="004B02F6" w:rsidRPr="005E2101">
        <w:rPr>
          <w:rFonts w:ascii="Times New Roman" w:hAnsi="Times New Roman" w:cs="Times New Roman"/>
          <w:sz w:val="24"/>
          <w:szCs w:val="24"/>
          <w:lang w:val="en-NG"/>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w:t>
      </w:r>
      <w:r w:rsidR="004B02F6" w:rsidRPr="005E2101">
        <w:rPr>
          <w:rFonts w:ascii="Times New Roman" w:hAnsi="Times New Roman" w:cs="Times New Roman"/>
          <w:sz w:val="24"/>
          <w:szCs w:val="24"/>
          <w:lang w:val="en-NG"/>
        </w:rPr>
        <w:t xml:space="preserve">) where the </w:t>
      </w:r>
      <w:r w:rsidR="00DF69A3" w:rsidRPr="005E2101">
        <w:rPr>
          <w:rFonts w:ascii="Times New Roman" w:hAnsi="Times New Roman" w:cs="Times New Roman"/>
          <w:sz w:val="24"/>
          <w:szCs w:val="24"/>
          <w:lang w:val="en-NG"/>
        </w:rPr>
        <w:t>authors developed</w:t>
      </w:r>
      <w:r w:rsidR="004B02F6" w:rsidRPr="005E2101">
        <w:rPr>
          <w:rFonts w:ascii="Times New Roman" w:hAnsi="Times New Roman" w:cs="Times New Roman"/>
          <w:sz w:val="24"/>
          <w:szCs w:val="24"/>
          <w:lang w:val="en-NG"/>
        </w:rPr>
        <w:t xml:space="preserve"> an android application to manage the savings an</w:t>
      </w:r>
    </w:p>
    <w:p w14:paraId="7A991956" w14:textId="77777777" w:rsidR="00DF69A3" w:rsidRPr="005E2101" w:rsidRDefault="00DF69A3" w:rsidP="00A867F6">
      <w:pPr>
        <w:spacing w:line="360" w:lineRule="auto"/>
        <w:rPr>
          <w:rFonts w:ascii="Times New Roman" w:hAnsi="Times New Roman" w:cs="Times New Roman"/>
          <w:sz w:val="24"/>
          <w:szCs w:val="24"/>
          <w:lang w:val="en-NG"/>
        </w:rPr>
      </w:pPr>
    </w:p>
    <w:p w14:paraId="39FE14E3" w14:textId="77777777" w:rsidR="00DF69A3" w:rsidRPr="005E2101" w:rsidRDefault="00DF69A3" w:rsidP="00A867F6">
      <w:pPr>
        <w:spacing w:line="360" w:lineRule="auto"/>
        <w:rPr>
          <w:rFonts w:ascii="Times New Roman" w:hAnsi="Times New Roman" w:cs="Times New Roman"/>
          <w:sz w:val="24"/>
          <w:szCs w:val="24"/>
          <w:lang w:val="en-NG"/>
        </w:rPr>
      </w:pPr>
    </w:p>
    <w:p w14:paraId="7A93EDA6" w14:textId="77777777" w:rsidR="00DF69A3" w:rsidRPr="005E2101" w:rsidRDefault="00DF69A3" w:rsidP="00A867F6">
      <w:pPr>
        <w:spacing w:line="360" w:lineRule="auto"/>
        <w:rPr>
          <w:rFonts w:ascii="Times New Roman" w:hAnsi="Times New Roman" w:cs="Times New Roman"/>
          <w:sz w:val="24"/>
          <w:szCs w:val="24"/>
          <w:lang w:val="en-NG"/>
        </w:rPr>
      </w:pPr>
    </w:p>
    <w:p w14:paraId="0B664589" w14:textId="410E9EAE" w:rsidR="00913157" w:rsidRPr="005E2101" w:rsidRDefault="00516788" w:rsidP="00A867F6">
      <w:pPr>
        <w:spacing w:line="360" w:lineRule="auto"/>
        <w:rPr>
          <w:rFonts w:ascii="Times New Roman" w:hAnsi="Times New Roman" w:cs="Times New Roman"/>
        </w:rPr>
      </w:pPr>
      <w:r w:rsidRPr="005E2101">
        <w:rPr>
          <w:rFonts w:ascii="Times New Roman" w:hAnsi="Times New Roman" w:cs="Times New Roman"/>
          <w:sz w:val="24"/>
          <w:szCs w:val="24"/>
          <w:lang w:val="en-NG"/>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A867F6">
      <w:pPr>
        <w:spacing w:line="360" w:lineRule="auto"/>
        <w:rPr>
          <w:rFonts w:ascii="Times New Roman" w:eastAsia="Times New Roman" w:hAnsi="Times New Roman" w:cs="Times New Roman"/>
          <w:bCs/>
          <w:sz w:val="24"/>
          <w:szCs w:val="24"/>
          <w:lang w:val="en-NG"/>
        </w:rPr>
      </w:pPr>
    </w:p>
    <w:p w14:paraId="663BD4A2" w14:textId="72C3C4D4" w:rsidR="00C777EE" w:rsidRPr="005E2101" w:rsidRDefault="003A09B1" w:rsidP="007D0653">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Co-</w:t>
      </w:r>
      <w:proofErr w:type="spellStart"/>
      <w:r w:rsidRPr="005E2101">
        <w:rPr>
          <w:rFonts w:ascii="Times New Roman" w:eastAsia="Times New Roman" w:hAnsi="Times New Roman" w:cs="Times New Roman"/>
          <w:b/>
          <w:sz w:val="24"/>
          <w:szCs w:val="24"/>
          <w:u w:val="single"/>
          <w:lang w:val="en-NG"/>
        </w:rPr>
        <w:t>opify</w:t>
      </w:r>
      <w:proofErr w:type="spellEnd"/>
      <w:r w:rsidR="00913071" w:rsidRPr="005E2101">
        <w:rPr>
          <w:rFonts w:ascii="Times New Roman" w:eastAsia="Times New Roman" w:hAnsi="Times New Roman" w:cs="Times New Roman"/>
          <w:b/>
          <w:sz w:val="24"/>
          <w:szCs w:val="24"/>
          <w:u w:val="single"/>
          <w:lang w:val="en-NG"/>
        </w:rPr>
        <w:t xml:space="preserve"> </w:t>
      </w:r>
      <w:r w:rsidR="00C777EE" w:rsidRPr="005E2101">
        <w:rPr>
          <w:rFonts w:ascii="Times New Roman" w:eastAsia="Times New Roman" w:hAnsi="Times New Roman" w:cs="Times New Roman"/>
          <w:bCs/>
          <w:sz w:val="24"/>
          <w:szCs w:val="24"/>
          <w:lang w:val="en-NG"/>
        </w:rPr>
        <w:t xml:space="preserve"> </w:t>
      </w:r>
    </w:p>
    <w:p w14:paraId="7085FE01" w14:textId="503D99A3" w:rsidR="009F0564"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proofErr w:type="spellStart"/>
      <w:r w:rsidRPr="005E2101">
        <w:rPr>
          <w:rFonts w:ascii="Times New Roman" w:eastAsia="Times New Roman" w:hAnsi="Times New Roman" w:cs="Times New Roman"/>
          <w:bCs/>
          <w:sz w:val="24"/>
          <w:szCs w:val="24"/>
          <w:lang w:val="en-NG"/>
        </w:rPr>
        <w:t>Coopify</w:t>
      </w:r>
      <w:proofErr w:type="spellEnd"/>
      <w:r w:rsidRPr="005E2101">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p>
    <w:p w14:paraId="5F479D2A" w14:textId="6F875048" w:rsidR="00C777EE"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218A52DC" w14:textId="7E7A18A9" w:rsidR="00C777EE" w:rsidRPr="005E2101"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There are numerous features on the system. from adding members, requesting for loans and adding savings.</w:t>
      </w:r>
    </w:p>
    <w:p w14:paraId="021C1C94" w14:textId="59B0E3D6" w:rsidR="00DF7192" w:rsidRPr="005E2101"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 xml:space="preserve">The admin has an overview of the system activities and directly manages </w:t>
      </w:r>
      <w:r w:rsidR="007222D1" w:rsidRPr="005E2101">
        <w:rPr>
          <w:rFonts w:ascii="Times New Roman" w:eastAsia="Times New Roman" w:hAnsi="Times New Roman" w:cs="Times New Roman"/>
          <w:bCs/>
          <w:sz w:val="24"/>
          <w:szCs w:val="24"/>
          <w:lang w:val="en-NG"/>
        </w:rPr>
        <w:t>the system.</w:t>
      </w:r>
    </w:p>
    <w:p w14:paraId="07342FC5" w14:textId="60C711C0" w:rsidR="007222D1" w:rsidRPr="005E2101" w:rsidRDefault="00E96303"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5E2101" w:rsidRDefault="00930C15" w:rsidP="00A867F6">
      <w:pPr>
        <w:pStyle w:val="ListParagraph"/>
        <w:spacing w:line="360" w:lineRule="auto"/>
        <w:ind w:left="1440"/>
        <w:rPr>
          <w:rFonts w:ascii="Times New Roman" w:eastAsia="Times New Roman" w:hAnsi="Times New Roman" w:cs="Times New Roman"/>
          <w:b/>
          <w:sz w:val="24"/>
          <w:szCs w:val="24"/>
          <w:u w:val="single"/>
          <w:lang w:val="en-NG"/>
        </w:rPr>
      </w:pPr>
    </w:p>
    <w:p w14:paraId="4E055CDE" w14:textId="1A61A8F7" w:rsidR="00E96303" w:rsidRPr="005E2101" w:rsidRDefault="00930C15"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5B3129EF" w14:textId="77777777" w:rsidR="00913071" w:rsidRPr="005E2101" w:rsidRDefault="00913071" w:rsidP="00A867F6">
      <w:pPr>
        <w:pStyle w:val="ListParagraph"/>
        <w:spacing w:line="360" w:lineRule="auto"/>
        <w:rPr>
          <w:rFonts w:ascii="Times New Roman" w:eastAsia="Times New Roman" w:hAnsi="Times New Roman" w:cs="Times New Roman"/>
          <w:b/>
          <w:sz w:val="24"/>
          <w:szCs w:val="24"/>
          <w:u w:val="single"/>
          <w:lang w:val="en-NG"/>
        </w:rPr>
      </w:pPr>
    </w:p>
    <w:p w14:paraId="2F613966" w14:textId="337AB4AD" w:rsidR="00C2075C" w:rsidRPr="005E2101" w:rsidRDefault="001D3B3E"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re is no login for the members as the admin </w:t>
      </w:r>
      <w:r w:rsidR="00E94688"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perform actions on the </w:t>
      </w:r>
      <w:r w:rsidR="00E94688" w:rsidRPr="005E2101">
        <w:rPr>
          <w:rFonts w:ascii="Times New Roman" w:eastAsia="Times New Roman" w:hAnsi="Times New Roman" w:cs="Times New Roman"/>
          <w:bCs/>
          <w:sz w:val="24"/>
          <w:szCs w:val="24"/>
          <w:lang w:val="en-NG"/>
        </w:rPr>
        <w:t>members behalf.</w:t>
      </w:r>
    </w:p>
    <w:p w14:paraId="0E2CAA97" w14:textId="2C6C358A" w:rsidR="00E94688" w:rsidRPr="005E2101" w:rsidRDefault="00E536B1"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re are</w:t>
      </w:r>
      <w:r w:rsidR="00E94688" w:rsidRPr="005E2101">
        <w:rPr>
          <w:rFonts w:ascii="Times New Roman" w:eastAsia="Times New Roman" w:hAnsi="Times New Roman" w:cs="Times New Roman"/>
          <w:bCs/>
          <w:sz w:val="24"/>
          <w:szCs w:val="24"/>
          <w:lang w:val="en-NG"/>
        </w:rPr>
        <w:t xml:space="preserve"> a lot of features that are very niche and unnecessary to most co-operatives</w:t>
      </w:r>
      <w:r w:rsidRPr="005E2101">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Pr="005E2101" w:rsidRDefault="00B81D12"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 admin </w:t>
      </w:r>
      <w:r w:rsidR="00CA7DF7"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manually send messages on the supported </w:t>
      </w:r>
      <w:r w:rsidR="00433519" w:rsidRPr="005E2101">
        <w:rPr>
          <w:rFonts w:ascii="Times New Roman" w:eastAsia="Times New Roman" w:hAnsi="Times New Roman" w:cs="Times New Roman"/>
          <w:bCs/>
          <w:sz w:val="24"/>
          <w:szCs w:val="24"/>
          <w:lang w:val="en-NG"/>
        </w:rPr>
        <w:t>third-party</w:t>
      </w:r>
      <w:r w:rsidRPr="005E2101">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Pr="005E2101" w:rsidRDefault="00840FAB"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Nigerian Prominent banks do not seem to be supported as </w:t>
      </w:r>
      <w:r w:rsidR="00DF7FF5" w:rsidRPr="005E2101">
        <w:rPr>
          <w:rFonts w:ascii="Times New Roman" w:eastAsia="Times New Roman" w:hAnsi="Times New Roman" w:cs="Times New Roman"/>
          <w:bCs/>
          <w:sz w:val="24"/>
          <w:szCs w:val="24"/>
          <w:lang w:val="en-NG"/>
        </w:rPr>
        <w:t>some didn’t come up during registration.</w:t>
      </w:r>
    </w:p>
    <w:p w14:paraId="6326B37A" w14:textId="23702A20" w:rsidR="00433519" w:rsidRPr="005E2101" w:rsidRDefault="00433519"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Since the system requires you to fill in all bank information relating to the </w:t>
      </w:r>
      <w:r w:rsidR="00CA7DF7" w:rsidRPr="005E2101">
        <w:rPr>
          <w:rFonts w:ascii="Times New Roman" w:eastAsia="Times New Roman" w:hAnsi="Times New Roman" w:cs="Times New Roman"/>
          <w:bCs/>
          <w:sz w:val="24"/>
          <w:szCs w:val="24"/>
          <w:lang w:val="en-NG"/>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lang w:val="en-NG"/>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lang w:val="en-NG"/>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lastRenderedPageBreak/>
        <w:t>Figure 2.1 User Interface of Co-</w:t>
      </w:r>
      <w:proofErr w:type="spellStart"/>
      <w:r w:rsidRPr="005E2101">
        <w:rPr>
          <w:rFonts w:ascii="Times New Roman" w:eastAsia="Times New Roman" w:hAnsi="Times New Roman" w:cs="Times New Roman"/>
          <w:b/>
          <w:sz w:val="24"/>
          <w:szCs w:val="24"/>
          <w:lang w:val="en-NG"/>
        </w:rPr>
        <w:t>opify</w:t>
      </w:r>
      <w:proofErr w:type="spellEnd"/>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lang w:val="en-NG"/>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lang w:val="en-NG"/>
        </w:rPr>
      </w:pPr>
    </w:p>
    <w:p w14:paraId="48B2096F" w14:textId="0D0EBC47" w:rsidR="003509F8" w:rsidRPr="005E2101" w:rsidRDefault="00DF7FF5" w:rsidP="00A867F6">
      <w:pPr>
        <w:spacing w:line="360" w:lineRule="auto"/>
        <w:rPr>
          <w:rFonts w:ascii="Times New Roman" w:eastAsia="Times New Roman" w:hAnsi="Times New Roman" w:cs="Times New Roman"/>
          <w:b/>
          <w:sz w:val="24"/>
          <w:szCs w:val="24"/>
          <w:lang w:val="en-NG"/>
        </w:rPr>
      </w:pPr>
      <w:proofErr w:type="spellStart"/>
      <w:r w:rsidRPr="005E2101">
        <w:rPr>
          <w:rFonts w:ascii="Times New Roman" w:eastAsia="Times New Roman" w:hAnsi="Times New Roman" w:cs="Times New Roman"/>
          <w:b/>
          <w:sz w:val="24"/>
          <w:szCs w:val="24"/>
          <w:lang w:val="en-NG"/>
        </w:rPr>
        <w:t>COOPco</w:t>
      </w:r>
      <w:proofErr w:type="spellEnd"/>
    </w:p>
    <w:p w14:paraId="19600BCC" w14:textId="77777777" w:rsidR="005A1A15" w:rsidRPr="005E2101" w:rsidRDefault="005A1A15" w:rsidP="00A867F6">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Pr="005E2101" w:rsidRDefault="005A1A15"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72755F92" w14:textId="6A7D8A7B" w:rsidR="005A1A15" w:rsidRPr="005E2101" w:rsidRDefault="005A1A15"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16EC77D3" w14:textId="75D05A12" w:rsidR="00BA5969" w:rsidRPr="005E2101" w:rsidRDefault="00BA5969"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48DFDA21" w14:textId="77777777" w:rsidR="00242649" w:rsidRPr="005E2101" w:rsidRDefault="00242649" w:rsidP="00A867F6">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5E2101" w:rsidRDefault="00242649"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2344CC32" w14:textId="6F1F3269" w:rsidR="00B77517" w:rsidRPr="005E2101" w:rsidRDefault="00242649" w:rsidP="00A867F6">
      <w:pPr>
        <w:pStyle w:val="ListParagraph"/>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is system does not support any free trials with the lowest tier starting at $</w:t>
      </w:r>
      <w:r w:rsidR="00551B63" w:rsidRPr="005E2101">
        <w:rPr>
          <w:rFonts w:ascii="Times New Roman" w:eastAsia="Times New Roman" w:hAnsi="Times New Roman" w:cs="Times New Roman"/>
          <w:bCs/>
          <w:sz w:val="24"/>
          <w:szCs w:val="24"/>
          <w:lang w:val="en-NG"/>
        </w:rPr>
        <w:t>1</w:t>
      </w:r>
      <w:r w:rsidRPr="005E2101">
        <w:rPr>
          <w:rFonts w:ascii="Times New Roman" w:eastAsia="Times New Roman" w:hAnsi="Times New Roman" w:cs="Times New Roman"/>
          <w:bCs/>
          <w:sz w:val="24"/>
          <w:szCs w:val="24"/>
          <w:lang w:val="en-NG"/>
        </w:rPr>
        <w:t>0 (US Dollar)</w:t>
      </w:r>
      <w:r w:rsidR="00551B63" w:rsidRPr="005E2101">
        <w:rPr>
          <w:rFonts w:ascii="Times New Roman" w:eastAsia="Times New Roman" w:hAnsi="Times New Roman" w:cs="Times New Roman"/>
          <w:bCs/>
          <w:sz w:val="24"/>
          <w:szCs w:val="24"/>
          <w:lang w:val="en-NG"/>
        </w:rPr>
        <w:t xml:space="preserve">/month. </w:t>
      </w:r>
      <w:r w:rsidR="00DA5330" w:rsidRPr="005E2101">
        <w:rPr>
          <w:rFonts w:ascii="Times New Roman" w:eastAsia="Times New Roman" w:hAnsi="Times New Roman" w:cs="Times New Roman"/>
          <w:bCs/>
          <w:sz w:val="24"/>
          <w:szCs w:val="24"/>
          <w:lang w:val="en-NG"/>
        </w:rPr>
        <w:t xml:space="preserve">The registration process for a live demo </w:t>
      </w:r>
      <w:r w:rsidR="00B57EAC" w:rsidRPr="005E2101">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lang w:val="en-NG"/>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Pr="005E2101" w:rsidRDefault="000956C5" w:rsidP="00A867F6">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Figure 2.2 User Interface of </w:t>
      </w:r>
      <w:proofErr w:type="spellStart"/>
      <w:r w:rsidRPr="005E2101">
        <w:rPr>
          <w:rFonts w:ascii="Times New Roman" w:eastAsia="Times New Roman" w:hAnsi="Times New Roman" w:cs="Times New Roman"/>
          <w:b/>
          <w:sz w:val="24"/>
          <w:szCs w:val="24"/>
          <w:lang w:val="en-NG"/>
        </w:rPr>
        <w:t>COOPco</w:t>
      </w:r>
      <w:proofErr w:type="spellEnd"/>
    </w:p>
    <w:p w14:paraId="7E47C7CD" w14:textId="77777777" w:rsidR="000956C5" w:rsidRPr="005E2101" w:rsidRDefault="000956C5" w:rsidP="00A867F6">
      <w:pPr>
        <w:spacing w:line="360" w:lineRule="auto"/>
        <w:jc w:val="center"/>
        <w:rPr>
          <w:rFonts w:ascii="Times New Roman" w:eastAsia="Times New Roman" w:hAnsi="Times New Roman" w:cs="Times New Roman"/>
          <w:b/>
          <w:sz w:val="24"/>
          <w:szCs w:val="24"/>
          <w:lang w:val="en-NG"/>
        </w:rPr>
      </w:pPr>
    </w:p>
    <w:p w14:paraId="129F2C9E" w14:textId="77777777" w:rsidR="000956C5" w:rsidRPr="005E2101" w:rsidRDefault="000956C5" w:rsidP="00A867F6">
      <w:pPr>
        <w:spacing w:line="360" w:lineRule="auto"/>
        <w:rPr>
          <w:rFonts w:ascii="Times New Roman" w:eastAsia="Times New Roman" w:hAnsi="Times New Roman" w:cs="Times New Roman"/>
          <w:b/>
          <w:sz w:val="24"/>
          <w:szCs w:val="24"/>
          <w:lang w:val="en-NG"/>
        </w:rPr>
      </w:pPr>
    </w:p>
    <w:p w14:paraId="426DC38C" w14:textId="5B62DDB8" w:rsidR="00B81D12" w:rsidRPr="005E2101" w:rsidRDefault="0024651A" w:rsidP="007D0653">
      <w:pPr>
        <w:spacing w:line="360" w:lineRule="auto"/>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 </w:t>
      </w:r>
      <w:r w:rsidR="00F17A9A" w:rsidRPr="005E2101">
        <w:rPr>
          <w:rFonts w:ascii="Times New Roman" w:eastAsia="Times New Roman" w:hAnsi="Times New Roman" w:cs="Times New Roman"/>
          <w:b/>
          <w:sz w:val="24"/>
          <w:szCs w:val="24"/>
          <w:u w:val="single"/>
          <w:lang w:val="en-NG"/>
        </w:rPr>
        <w:t>Electric Cooperatives FCU</w:t>
      </w:r>
      <w:r w:rsidRPr="005E2101">
        <w:rPr>
          <w:rFonts w:ascii="Times New Roman" w:eastAsia="Times New Roman" w:hAnsi="Times New Roman" w:cs="Times New Roman"/>
          <w:b/>
          <w:sz w:val="24"/>
          <w:szCs w:val="24"/>
          <w:u w:val="single"/>
          <w:lang w:val="en-NG"/>
        </w:rPr>
        <w:t xml:space="preserve"> (mobile application)</w:t>
      </w:r>
    </w:p>
    <w:p w14:paraId="7FC21A23" w14:textId="6EE6A82A" w:rsidR="008D4222" w:rsidRPr="005E2101" w:rsidRDefault="008D4222" w:rsidP="00A867F6">
      <w:p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68E11224"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users to see their account balance at any time.</w:t>
      </w:r>
    </w:p>
    <w:p w14:paraId="1D81D043"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lastRenderedPageBreak/>
        <w:t>Users can view and pay bills</w:t>
      </w:r>
    </w:p>
    <w:p w14:paraId="181F645F"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recent transactions</w:t>
      </w: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Only </w:t>
      </w:r>
      <w:r w:rsidR="00C86A1B" w:rsidRPr="005E2101">
        <w:rPr>
          <w:rFonts w:ascii="Times New Roman" w:eastAsia="Times New Roman" w:hAnsi="Times New Roman" w:cs="Times New Roman"/>
          <w:bCs/>
          <w:sz w:val="24"/>
          <w:szCs w:val="24"/>
          <w:lang w:val="en-NG"/>
        </w:rPr>
        <w:t>foreign banks seem to be supported on the application.</w:t>
      </w:r>
    </w:p>
    <w:p w14:paraId="49FDFD99" w14:textId="764F54FE" w:rsidR="001D2D66" w:rsidRPr="005E2101" w:rsidRDefault="00C86A1B" w:rsidP="00982D04">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It is more of a personal banking application than </w:t>
      </w:r>
      <w:r w:rsidR="00AE1E27" w:rsidRPr="005E2101">
        <w:rPr>
          <w:rFonts w:ascii="Times New Roman" w:eastAsia="Times New Roman" w:hAnsi="Times New Roman" w:cs="Times New Roman"/>
          <w:bCs/>
          <w:sz w:val="24"/>
          <w:szCs w:val="24"/>
          <w:lang w:val="en-NG"/>
        </w:rPr>
        <w:t>suited for a co-operative society.</w:t>
      </w:r>
    </w:p>
    <w:p w14:paraId="31A0E658" w14:textId="77777777" w:rsidR="00982D04" w:rsidRPr="005E2101" w:rsidRDefault="00982D04" w:rsidP="00982D04">
      <w:pPr>
        <w:pStyle w:val="ListParagraph"/>
        <w:spacing w:line="360" w:lineRule="auto"/>
        <w:jc w:val="both"/>
        <w:rPr>
          <w:rFonts w:ascii="Times New Roman" w:eastAsia="Times New Roman" w:hAnsi="Times New Roman" w:cs="Times New Roman"/>
          <w:bCs/>
          <w:sz w:val="24"/>
          <w:szCs w:val="24"/>
          <w:lang w:val="en-NG"/>
        </w:rPr>
      </w:pP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2.4 Summary</w:t>
      </w:r>
    </w:p>
    <w:p w14:paraId="3A9154A7" w14:textId="4A84A6B5" w:rsidR="00D67F14" w:rsidRPr="005E2101" w:rsidRDefault="00691C74" w:rsidP="00A867F6">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A867F6">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3F6BA1">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3F6BA1">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w:t>
            </w:r>
            <w:proofErr w:type="spellStart"/>
            <w:r w:rsidRPr="005E2101">
              <w:rPr>
                <w:rFonts w:ascii="Times New Roman" w:hAnsi="Times New Roman" w:cs="Times New Roman"/>
                <w:sz w:val="24"/>
                <w:szCs w:val="24"/>
              </w:rPr>
              <w:t>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lang w:val="en-NG"/>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lang w:val="en-NG"/>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Communication </w:t>
            </w:r>
            <w:r w:rsidR="0070680B" w:rsidRPr="005E2101">
              <w:rPr>
                <w:rFonts w:ascii="Times New Roman" w:eastAsia="Times New Roman" w:hAnsi="Times New Roman" w:cs="Times New Roman"/>
                <w:bCs/>
                <w:sz w:val="24"/>
                <w:szCs w:val="24"/>
                <w:lang w:val="en-NG"/>
              </w:rPr>
              <w:t>with members could be easier.</w:t>
            </w:r>
            <w:r w:rsidRPr="005E2101">
              <w:rPr>
                <w:rFonts w:ascii="Times New Roman" w:eastAsia="Times New Roman" w:hAnsi="Times New Roman" w:cs="Times New Roman"/>
                <w:bCs/>
                <w:sz w:val="24"/>
                <w:szCs w:val="24"/>
                <w:lang w:val="en-NG"/>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lang w:val="en-NG"/>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w:t>
            </w:r>
            <w:proofErr w:type="spellStart"/>
            <w:r w:rsidRPr="005E2101">
              <w:rPr>
                <w:rFonts w:ascii="Times New Roman" w:eastAsia="Times New Roman" w:hAnsi="Times New Roman" w:cs="Times New Roman"/>
                <w:bCs/>
                <w:sz w:val="24"/>
                <w:szCs w:val="24"/>
                <w:lang w:val="en-NG"/>
              </w:rPr>
              <w:t>Onyeama</w:t>
            </w:r>
            <w:proofErr w:type="spellEnd"/>
            <w:r w:rsidRPr="005E2101">
              <w:rPr>
                <w:rFonts w:ascii="Times New Roman" w:eastAsia="Times New Roman" w:hAnsi="Times New Roman" w:cs="Times New Roman"/>
                <w:bCs/>
                <w:sz w:val="24"/>
                <w:szCs w:val="24"/>
                <w:lang w:val="en-NG"/>
              </w:rPr>
              <w:t xml:space="preserve">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anagement of </w:t>
            </w:r>
            <w:r w:rsidR="00314417" w:rsidRPr="005E2101">
              <w:rPr>
                <w:rFonts w:ascii="Times New Roman" w:eastAsia="Times New Roman" w:hAnsi="Times New Roman" w:cs="Times New Roman"/>
                <w:bCs/>
                <w:sz w:val="24"/>
                <w:szCs w:val="24"/>
                <w:lang w:val="en-NG"/>
              </w:rPr>
              <w:t>short- and long-term</w:t>
            </w:r>
            <w:r w:rsidRPr="005E2101">
              <w:rPr>
                <w:rFonts w:ascii="Times New Roman" w:eastAsia="Times New Roman" w:hAnsi="Times New Roman" w:cs="Times New Roman"/>
                <w:bCs/>
                <w:sz w:val="24"/>
                <w:szCs w:val="24"/>
                <w:lang w:val="en-NG"/>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lang w:val="en-NG"/>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bam &amp; </w:t>
            </w:r>
            <w:proofErr w:type="spellStart"/>
            <w:r w:rsidRPr="005E2101">
              <w:rPr>
                <w:rFonts w:ascii="Times New Roman" w:eastAsia="Times New Roman" w:hAnsi="Times New Roman" w:cs="Times New Roman"/>
                <w:bCs/>
                <w:sz w:val="24"/>
                <w:szCs w:val="24"/>
                <w:lang w:val="en-NG"/>
              </w:rPr>
              <w:t>Igboji</w:t>
            </w:r>
            <w:proofErr w:type="spellEnd"/>
            <w:r w:rsidRPr="005E2101">
              <w:rPr>
                <w:rFonts w:ascii="Times New Roman" w:eastAsia="Times New Roman" w:hAnsi="Times New Roman" w:cs="Times New Roman"/>
                <w:bCs/>
                <w:sz w:val="24"/>
                <w:szCs w:val="24"/>
                <w:lang w:val="en-NG"/>
              </w:rPr>
              <w:t>,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Development of a web app to monitor savings and loan transactions, cash </w:t>
            </w:r>
            <w:r w:rsidR="002B10B1" w:rsidRPr="005E2101">
              <w:rPr>
                <w:rFonts w:ascii="Times New Roman" w:eastAsia="Times New Roman" w:hAnsi="Times New Roman" w:cs="Times New Roman"/>
                <w:bCs/>
                <w:sz w:val="24"/>
                <w:szCs w:val="24"/>
                <w:lang w:val="en-NG"/>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REQUIREMENTS, ANALYSIS, AND DESIGN</w:t>
      </w:r>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p>
    <w:p w14:paraId="47A95771" w14:textId="7B861542" w:rsidR="008D4171" w:rsidRPr="005E2101" w:rsidRDefault="009D770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57FA8283" w14:textId="77777777" w:rsidR="0029001B" w:rsidRPr="005E2101" w:rsidRDefault="0029001B" w:rsidP="00A867F6">
      <w:pPr>
        <w:spacing w:line="360" w:lineRule="auto"/>
        <w:rPr>
          <w:rFonts w:ascii="Times New Roman" w:hAnsi="Times New Roman" w:cs="Times New Roman"/>
          <w:sz w:val="24"/>
          <w:szCs w:val="24"/>
        </w:rPr>
      </w:pP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p>
    <w:p w14:paraId="19EDDE54" w14:textId="787AA51A" w:rsidR="0032452D" w:rsidRPr="005E2101" w:rsidRDefault="00F776A9" w:rsidP="00F776A9">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p>
    <w:p w14:paraId="7A11D7D0" w14:textId="2D64B9BB" w:rsidR="00CF1751" w:rsidRPr="005E2101" w:rsidRDefault="00EF08C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A867F6">
      <w:pPr>
        <w:spacing w:line="360" w:lineRule="auto"/>
        <w:rPr>
          <w:rFonts w:ascii="Times New Roman" w:hAnsi="Times New Roman" w:cs="Times New Roman"/>
          <w:sz w:val="24"/>
          <w:szCs w:val="24"/>
        </w:rPr>
      </w:pPr>
    </w:p>
    <w:p w14:paraId="2417EF56" w14:textId="12589FE1" w:rsidR="002618B8" w:rsidRPr="005E2101" w:rsidRDefault="0010678F" w:rsidP="00A867F6">
      <w:p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NOTE</w:t>
      </w:r>
      <w:r w:rsidRPr="005E2101">
        <w:rPr>
          <w:rFonts w:ascii="Times New Roman" w:hAnsi="Times New Roman" w:cs="Times New Roman"/>
          <w:sz w:val="24"/>
          <w:szCs w:val="24"/>
        </w:rPr>
        <w:t xml:space="preserve">: details </w:t>
      </w:r>
      <w:r w:rsidR="002618B8" w:rsidRPr="005E2101">
        <w:rPr>
          <w:rFonts w:ascii="Times New Roman" w:hAnsi="Times New Roman" w:cs="Times New Roman"/>
          <w:sz w:val="24"/>
          <w:szCs w:val="24"/>
        </w:rPr>
        <w:t xml:space="preserve">and findings </w:t>
      </w:r>
      <w:r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p>
    <w:p w14:paraId="6EA548F5" w14:textId="029B0F0B" w:rsidR="00592106" w:rsidRPr="005E2101" w:rsidRDefault="00996BD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p>
    <w:p w14:paraId="4317078A" w14:textId="0E405C88" w:rsidR="00E34751" w:rsidRPr="005E2101" w:rsidRDefault="00E3475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689DDF6A" w14:textId="77777777" w:rsidR="003D4A96" w:rsidRPr="005E2101" w:rsidRDefault="003D4A96" w:rsidP="00A867F6">
      <w:pPr>
        <w:spacing w:line="360" w:lineRule="auto"/>
        <w:rPr>
          <w:rFonts w:ascii="Times New Roman" w:hAnsi="Times New Roman" w:cs="Times New Roman"/>
          <w:sz w:val="24"/>
          <w:szCs w:val="24"/>
        </w:rPr>
      </w:pPr>
    </w:p>
    <w:p w14:paraId="4DD61C68" w14:textId="2DB1456C" w:rsidR="00062544" w:rsidRPr="005E2101" w:rsidRDefault="00062544"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xml:space="preserve">; this reflects the transparency of </w:t>
      </w:r>
      <w:r w:rsidR="00DB0BA7" w:rsidRPr="005E2101">
        <w:rPr>
          <w:rFonts w:ascii="Times New Roman" w:hAnsi="Times New Roman" w:cs="Times New Roman"/>
          <w:sz w:val="24"/>
          <w:szCs w:val="24"/>
        </w:rPr>
        <w:lastRenderedPageBreak/>
        <w:t>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4B5BDC44" w14:textId="77777777" w:rsidR="00D91D88" w:rsidRPr="005E2101" w:rsidRDefault="00D91D88" w:rsidP="00A867F6">
      <w:pPr>
        <w:pStyle w:val="ListParagraph"/>
        <w:spacing w:line="360" w:lineRule="auto"/>
        <w:rPr>
          <w:rFonts w:ascii="Times New Roman" w:hAnsi="Times New Roman" w:cs="Times New Roman"/>
          <w:sz w:val="24"/>
          <w:szCs w:val="24"/>
        </w:rPr>
      </w:pPr>
    </w:p>
    <w:p w14:paraId="449E4BC1" w14:textId="04E08C41" w:rsidR="00D91D88" w:rsidRPr="005E2101" w:rsidRDefault="003E52AD"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0120064C" w14:textId="5983D31A" w:rsidR="00D91D88" w:rsidRPr="005E2101" w:rsidRDefault="00D91D88" w:rsidP="00A867F6">
      <w:pPr>
        <w:pStyle w:val="ListParagraph"/>
        <w:spacing w:line="360" w:lineRule="auto"/>
        <w:rPr>
          <w:rFonts w:ascii="Times New Roman" w:hAnsi="Times New Roman" w:cs="Times New Roman"/>
          <w:sz w:val="24"/>
          <w:szCs w:val="24"/>
        </w:rPr>
      </w:pPr>
    </w:p>
    <w:p w14:paraId="59E938F2" w14:textId="5E81579D" w:rsidR="00356F1C" w:rsidRPr="005E2101" w:rsidRDefault="00356F1C"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74F70E61" w14:textId="77777777" w:rsidR="00D91D88" w:rsidRPr="005E2101" w:rsidRDefault="00D91D88" w:rsidP="00A867F6">
      <w:pPr>
        <w:pStyle w:val="ListParagraph"/>
        <w:spacing w:line="360" w:lineRule="auto"/>
        <w:rPr>
          <w:rFonts w:ascii="Times New Roman" w:hAnsi="Times New Roman" w:cs="Times New Roman"/>
          <w:sz w:val="24"/>
          <w:szCs w:val="24"/>
        </w:rPr>
      </w:pPr>
    </w:p>
    <w:p w14:paraId="34CDA5F1" w14:textId="02179ED6" w:rsidR="00D91D88" w:rsidRPr="005E2101" w:rsidRDefault="00660BA9"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5E2101" w:rsidRDefault="00190667" w:rsidP="00A867F6">
      <w:pPr>
        <w:spacing w:line="360" w:lineRule="auto"/>
        <w:rPr>
          <w:rFonts w:ascii="Times New Roman" w:hAnsi="Times New Roman" w:cs="Times New Roman"/>
          <w:sz w:val="24"/>
          <w:szCs w:val="24"/>
        </w:rPr>
      </w:pPr>
    </w:p>
    <w:p w14:paraId="715A25AA" w14:textId="335BB301" w:rsidR="009B5E2B" w:rsidRPr="005E2101" w:rsidRDefault="009B5E2B"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307F7A07" w14:textId="77777777" w:rsidR="00F4337C" w:rsidRPr="005E2101" w:rsidRDefault="00F4337C" w:rsidP="00A867F6">
      <w:pPr>
        <w:spacing w:line="360" w:lineRule="auto"/>
        <w:rPr>
          <w:rFonts w:ascii="Times New Roman" w:hAnsi="Times New Roman" w:cs="Times New Roman"/>
          <w:sz w:val="24"/>
          <w:szCs w:val="24"/>
        </w:rPr>
      </w:pPr>
    </w:p>
    <w:p w14:paraId="55F8B158" w14:textId="77777777" w:rsidR="004008F0" w:rsidRPr="005E2101" w:rsidRDefault="004008F0" w:rsidP="00A867F6">
      <w:pPr>
        <w:spacing w:line="360" w:lineRule="auto"/>
        <w:rPr>
          <w:rFonts w:ascii="Times New Roman" w:hAnsi="Times New Roman" w:cs="Times New Roman"/>
          <w:sz w:val="24"/>
          <w:szCs w:val="24"/>
        </w:rPr>
      </w:pPr>
    </w:p>
    <w:p w14:paraId="7A4EBBB9" w14:textId="44B07B1A" w:rsidR="004008F0" w:rsidRPr="005E2101" w:rsidRDefault="004008F0" w:rsidP="00E855B0">
      <w:pPr>
        <w:pStyle w:val="Heading2"/>
        <w:rPr>
          <w:rFonts w:ascii="Times New Roman" w:hAnsi="Times New Roman" w:cs="Times New Roman"/>
          <w:b/>
          <w:bCs/>
        </w:rPr>
      </w:pPr>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p>
    <w:p w14:paraId="17D0EAA9" w14:textId="1BE837B0" w:rsidR="00ED485F" w:rsidRPr="005E2101" w:rsidRDefault="002E14D0" w:rsidP="00C6218E">
      <w:pPr>
        <w:pStyle w:val="Heading3"/>
        <w:rPr>
          <w:rFonts w:ascii="Times New Roman" w:hAnsi="Times New Roman" w:cs="Times New Roman"/>
          <w:b/>
          <w:bCs/>
        </w:rPr>
      </w:pPr>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p>
    <w:p w14:paraId="3F811284" w14:textId="6FF43A10" w:rsidR="00273E01" w:rsidRPr="005E2101" w:rsidRDefault="006B11A8" w:rsidP="00A867F6">
      <w:pPr>
        <w:spacing w:line="360" w:lineRule="auto"/>
        <w:jc w:val="center"/>
        <w:rPr>
          <w:rFonts w:ascii="Times New Roman" w:hAnsi="Times New Roman" w:cs="Times New Roman"/>
          <w:b/>
          <w:bCs/>
          <w:sz w:val="24"/>
          <w:szCs w:val="24"/>
        </w:rPr>
      </w:pPr>
      <w:bookmarkStart w:id="18"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BC32FD" w:rsidRPr="005E2101">
        <w:rPr>
          <w:rFonts w:ascii="Times New Roman" w:hAnsi="Times New Roman" w:cs="Times New Roman"/>
          <w:sz w:val="24"/>
          <w:szCs w:val="24"/>
        </w:rPr>
        <w:t>functional requirements of th</w:t>
      </w:r>
      <w:r w:rsidR="00FA63E6" w:rsidRPr="005E2101">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5E2101" w14:paraId="23F764E1" w14:textId="6B29AC92" w:rsidTr="001674CD">
        <w:tc>
          <w:tcPr>
            <w:tcW w:w="929" w:type="dxa"/>
          </w:tcPr>
          <w:bookmarkEnd w:id="18"/>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1674CD">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1674CD">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1674CD">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1674CD">
        <w:trPr>
          <w:trHeight w:val="413"/>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1674CD">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1674CD">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1674CD">
        <w:trPr>
          <w:trHeight w:val="557"/>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1674CD">
        <w:trPr>
          <w:trHeight w:val="557"/>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6772F9">
        <w:trPr>
          <w:trHeight w:val="841"/>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3BCB7788"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Pr="005E2101">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37E24CD8"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functional 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7A92076D"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7B0A3D28" w14:textId="77777777" w:rsidR="0013145D" w:rsidRPr="005E2101" w:rsidRDefault="0013145D" w:rsidP="00A867F6">
      <w:pPr>
        <w:spacing w:line="360" w:lineRule="auto"/>
        <w:rPr>
          <w:rFonts w:ascii="Times New Roman" w:hAnsi="Times New Roman" w:cs="Times New Roman"/>
        </w:rPr>
      </w:pPr>
    </w:p>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4D9637F"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p>
    <w:p w14:paraId="64EA5F99" w14:textId="0A302200" w:rsidR="00C667C8" w:rsidRPr="005E2101" w:rsidRDefault="00C667C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5FF6C57" w14:textId="43836632" w:rsidR="006E56D5" w:rsidRPr="005E2101" w:rsidRDefault="00F35E16" w:rsidP="00A867F6">
      <w:pPr>
        <w:pStyle w:val="ListParagraph"/>
        <w:numPr>
          <w:ilvl w:val="0"/>
          <w:numId w:val="41"/>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33A43B1D" w14:textId="77777777" w:rsidR="006F2B48" w:rsidRPr="005E2101" w:rsidRDefault="006F2B48" w:rsidP="00A867F6">
      <w:pPr>
        <w:pStyle w:val="ListParagraph"/>
        <w:spacing w:line="360" w:lineRule="auto"/>
        <w:rPr>
          <w:rFonts w:ascii="Times New Roman" w:hAnsi="Times New Roman" w:cs="Times New Roman"/>
          <w:sz w:val="24"/>
          <w:szCs w:val="24"/>
        </w:rPr>
      </w:pPr>
    </w:p>
    <w:p w14:paraId="5931C145" w14:textId="491888BB" w:rsidR="00081F8C"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27D09991" w14:textId="77777777" w:rsidR="00F1127E" w:rsidRPr="005E2101" w:rsidRDefault="00F1127E" w:rsidP="00A867F6">
      <w:pPr>
        <w:pStyle w:val="ListParagraph"/>
        <w:spacing w:line="360" w:lineRule="auto"/>
        <w:rPr>
          <w:rFonts w:ascii="Times New Roman" w:hAnsi="Times New Roman" w:cs="Times New Roman"/>
          <w:b/>
          <w:bCs/>
          <w:sz w:val="24"/>
          <w:szCs w:val="24"/>
        </w:rPr>
      </w:pPr>
    </w:p>
    <w:p w14:paraId="36DBC2E5" w14:textId="3E075920" w:rsidR="00F1127E"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5B212E10" w14:textId="77777777" w:rsidR="00BB6A32" w:rsidRPr="005E2101" w:rsidRDefault="00BB6A32" w:rsidP="00A867F6">
      <w:pPr>
        <w:pStyle w:val="ListParagraph"/>
        <w:spacing w:line="360" w:lineRule="auto"/>
        <w:rPr>
          <w:rFonts w:ascii="Times New Roman" w:hAnsi="Times New Roman" w:cs="Times New Roman"/>
          <w:b/>
          <w:bCs/>
          <w:sz w:val="24"/>
          <w:szCs w:val="24"/>
        </w:rPr>
      </w:pPr>
    </w:p>
    <w:p w14:paraId="7327DB9E" w14:textId="628DBBAD" w:rsidR="00BB6A32"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5E2101" w:rsidRDefault="009F1F86" w:rsidP="00A867F6">
      <w:pPr>
        <w:pStyle w:val="ListParagraph"/>
        <w:spacing w:line="360" w:lineRule="auto"/>
        <w:rPr>
          <w:rFonts w:ascii="Times New Roman" w:hAnsi="Times New Roman" w:cs="Times New Roman"/>
          <w:b/>
          <w:bCs/>
          <w:sz w:val="24"/>
          <w:szCs w:val="24"/>
        </w:rPr>
      </w:pPr>
    </w:p>
    <w:p w14:paraId="66B7B106" w14:textId="3A2AC29A" w:rsidR="00AF4C99" w:rsidRPr="005E2101" w:rsidRDefault="009F1F86"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1AEC7488" w14:textId="77777777" w:rsidR="006C2051" w:rsidRPr="005E2101" w:rsidRDefault="006C2051" w:rsidP="00A867F6">
      <w:pPr>
        <w:pStyle w:val="ListParagraph"/>
        <w:spacing w:line="360" w:lineRule="auto"/>
        <w:rPr>
          <w:rFonts w:ascii="Times New Roman" w:hAnsi="Times New Roman" w:cs="Times New Roman"/>
          <w:b/>
          <w:bCs/>
          <w:sz w:val="24"/>
          <w:szCs w:val="24"/>
        </w:rPr>
      </w:pPr>
    </w:p>
    <w:p w14:paraId="52BD4233" w14:textId="79002733" w:rsidR="006E71FE" w:rsidRPr="005E2101" w:rsidRDefault="006E71FE"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3BD7B225" w14:textId="77777777" w:rsidR="006E71FE" w:rsidRPr="005E2101" w:rsidRDefault="006E71FE" w:rsidP="00A867F6">
      <w:pPr>
        <w:pStyle w:val="ListParagraph"/>
        <w:spacing w:line="360" w:lineRule="auto"/>
        <w:rPr>
          <w:rFonts w:ascii="Times New Roman" w:hAnsi="Times New Roman" w:cs="Times New Roman"/>
          <w:b/>
          <w:bCs/>
          <w:sz w:val="24"/>
          <w:szCs w:val="24"/>
        </w:rPr>
      </w:pPr>
    </w:p>
    <w:p w14:paraId="4DC508B9" w14:textId="115C49AE" w:rsidR="006C2051" w:rsidRPr="005E2101" w:rsidRDefault="006E71FE"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62F0E55E" w14:textId="77777777" w:rsidR="00F0609D" w:rsidRPr="005E2101" w:rsidRDefault="00F0609D" w:rsidP="00A867F6">
      <w:pPr>
        <w:pStyle w:val="ListParagraph"/>
        <w:spacing w:line="360" w:lineRule="auto"/>
        <w:rPr>
          <w:rFonts w:ascii="Times New Roman" w:hAnsi="Times New Roman" w:cs="Times New Roman"/>
          <w:b/>
          <w:bCs/>
          <w:sz w:val="24"/>
          <w:szCs w:val="24"/>
        </w:rPr>
      </w:pPr>
    </w:p>
    <w:p w14:paraId="4DA30135" w14:textId="3E68892B" w:rsidR="00341DDC" w:rsidRPr="005E2101" w:rsidRDefault="002068DF"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7B293F7B" w14:textId="77777777" w:rsidR="0057116B" w:rsidRPr="005E2101" w:rsidRDefault="0057116B" w:rsidP="00A867F6">
      <w:pPr>
        <w:pStyle w:val="ListParagraph"/>
        <w:spacing w:line="360" w:lineRule="auto"/>
        <w:rPr>
          <w:rFonts w:ascii="Times New Roman" w:hAnsi="Times New Roman" w:cs="Times New Roman"/>
          <w:b/>
          <w:bCs/>
          <w:sz w:val="24"/>
          <w:szCs w:val="24"/>
        </w:rPr>
      </w:pPr>
    </w:p>
    <w:p w14:paraId="6918E580" w14:textId="4EB3F769" w:rsidR="0057116B" w:rsidRPr="005E2101" w:rsidRDefault="0057116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1FADF822" w14:textId="77777777" w:rsidR="00180BEA" w:rsidRPr="005E2101" w:rsidRDefault="00180BEA" w:rsidP="00A867F6">
      <w:pPr>
        <w:pStyle w:val="ListParagraph"/>
        <w:spacing w:line="360" w:lineRule="auto"/>
        <w:rPr>
          <w:rFonts w:ascii="Times New Roman" w:hAnsi="Times New Roman" w:cs="Times New Roman"/>
          <w:b/>
          <w:bCs/>
          <w:sz w:val="24"/>
          <w:szCs w:val="24"/>
        </w:rPr>
      </w:pPr>
    </w:p>
    <w:p w14:paraId="2BC78109" w14:textId="683D5F84" w:rsidR="00180BEA" w:rsidRPr="005E2101" w:rsidRDefault="00180BEA"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p>
    <w:p w14:paraId="49CA5DF4" w14:textId="24B0AF38" w:rsidR="00470304" w:rsidRPr="005E2101" w:rsidRDefault="00BF363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3D4BD396" w14:textId="06B2DD78" w:rsidR="001E7A9B" w:rsidRPr="005E2101" w:rsidRDefault="001E7A9B" w:rsidP="00A867F6">
      <w:pPr>
        <w:spacing w:line="360" w:lineRule="auto"/>
        <w:rPr>
          <w:rFonts w:ascii="Times New Roman" w:hAnsi="Times New Roman" w:cs="Times New Roman"/>
          <w:sz w:val="24"/>
          <w:szCs w:val="24"/>
        </w:rPr>
      </w:pP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476CEEB8" w:rsidR="00FA16E8" w:rsidRPr="005E2101" w:rsidRDefault="00FA16E8" w:rsidP="00A867F6">
      <w:pPr>
        <w:spacing w:line="360" w:lineRule="auto"/>
        <w:jc w:val="center"/>
        <w:rPr>
          <w:rFonts w:ascii="Times New Roman" w:hAnsi="Times New Roman" w:cs="Times New Roman"/>
        </w:rPr>
      </w:pPr>
      <w:r w:rsidRPr="005E2101">
        <w:rPr>
          <w:rFonts w:ascii="Times New Roman" w:hAnsi="Times New Roman" w:cs="Times New Roman"/>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81.75pt" o:ole="">
            <v:imagedata r:id="rId14" o:title=""/>
          </v:shape>
          <o:OLEObject Type="Embed" ProgID="Visio.Drawing.15" ShapeID="_x0000_i1026" DrawAspect="Content" ObjectID="_1788980659" r:id="rId15"/>
        </w:object>
      </w:r>
    </w:p>
    <w:p w14:paraId="471E0532" w14:textId="26EC4240" w:rsidR="00FA16E8" w:rsidRPr="005E2101"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7AA08EBB" w14:textId="7D41CB9E" w:rsidR="00CD0766" w:rsidRPr="005E2101" w:rsidRDefault="00CD0766" w:rsidP="00E855B0">
      <w:pPr>
        <w:pStyle w:val="Heading3"/>
        <w:rPr>
          <w:rFonts w:ascii="Times New Roman" w:hAnsi="Times New Roman" w:cs="Times New Roman"/>
          <w:b/>
          <w:bCs/>
        </w:rPr>
      </w:pPr>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2 Use case diagram</w:t>
      </w:r>
    </w:p>
    <w:p w14:paraId="1BA1BD00" w14:textId="55CE6893" w:rsidR="001C79E4" w:rsidRPr="005E2101" w:rsidRDefault="001C79E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t is also worth noting that the actor labeled ‘executive’ is also a member </w:t>
      </w:r>
      <w:r w:rsidR="003D6C59" w:rsidRPr="005E2101">
        <w:rPr>
          <w:rFonts w:ascii="Times New Roman" w:hAnsi="Times New Roman" w:cs="Times New Roman"/>
          <w:sz w:val="24"/>
          <w:szCs w:val="24"/>
        </w:rPr>
        <w:t>but can perform an extra set of functions that other members can’t.</w:t>
      </w:r>
    </w:p>
    <w:p w14:paraId="3D1A5DC9" w14:textId="2BD87C10" w:rsidR="001E4B17" w:rsidRPr="005E2101" w:rsidRDefault="001E4B17" w:rsidP="00A867F6">
      <w:pPr>
        <w:spacing w:line="360" w:lineRule="auto"/>
        <w:rPr>
          <w:rFonts w:ascii="Times New Roman" w:hAnsi="Times New Roman" w:cs="Times New Roman"/>
          <w:sz w:val="24"/>
          <w:szCs w:val="24"/>
        </w:rPr>
      </w:pPr>
    </w:p>
    <w:p w14:paraId="6AD3DADB" w14:textId="77777777" w:rsidR="00A21187" w:rsidRPr="005E2101" w:rsidRDefault="00A21187" w:rsidP="00A867F6">
      <w:pPr>
        <w:spacing w:line="360" w:lineRule="auto"/>
        <w:rPr>
          <w:rFonts w:ascii="Times New Roman" w:hAnsi="Times New Roman" w:cs="Times New Roman"/>
          <w:sz w:val="24"/>
          <w:szCs w:val="24"/>
        </w:rPr>
      </w:pP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lastRenderedPageBreak/>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39502642" w14:textId="77777777" w:rsidR="00DC7E18" w:rsidRPr="005E2101" w:rsidRDefault="00DC7E18" w:rsidP="00E855B0">
      <w:pPr>
        <w:pStyle w:val="Heading3"/>
        <w:rPr>
          <w:rFonts w:ascii="Times New Roman" w:hAnsi="Times New Roman" w:cs="Times New Roman"/>
          <w:b/>
          <w:bCs/>
        </w:rPr>
      </w:pPr>
    </w:p>
    <w:p w14:paraId="47D30533" w14:textId="255B4418" w:rsidR="001A5420" w:rsidRPr="005E2101" w:rsidRDefault="00F00898" w:rsidP="00E855B0">
      <w:pPr>
        <w:pStyle w:val="Heading3"/>
        <w:rPr>
          <w:rFonts w:ascii="Times New Roman" w:hAnsi="Times New Roman" w:cs="Times New Roman"/>
          <w:b/>
          <w:bCs/>
        </w:rPr>
      </w:pPr>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4B042EC9" w:rsidR="00113156" w:rsidRPr="005E2101" w:rsidRDefault="00E855B0" w:rsidP="00E855B0">
      <w:pPr>
        <w:pStyle w:val="Heading3"/>
        <w:rPr>
          <w:rFonts w:ascii="Times New Roman" w:hAnsi="Times New Roman" w:cs="Times New Roman"/>
          <w:b/>
          <w:bCs/>
        </w:rPr>
      </w:pPr>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Data Design</w:t>
      </w:r>
    </w:p>
    <w:p w14:paraId="6BC8ED56" w14:textId="77777777" w:rsidR="00ED485F" w:rsidRPr="005E2101" w:rsidRDefault="00ED485F" w:rsidP="00A867F6">
      <w:pPr>
        <w:spacing w:line="360" w:lineRule="auto"/>
        <w:ind w:right="216"/>
        <w:rPr>
          <w:rFonts w:ascii="Times New Roman" w:hAnsi="Times New Roman" w:cs="Times New Roman"/>
          <w:sz w:val="24"/>
          <w:szCs w:val="24"/>
        </w:rPr>
      </w:pPr>
    </w:p>
    <w:p w14:paraId="7EF124BB" w14:textId="52D88E23" w:rsidR="005E1B82" w:rsidRPr="005E2101" w:rsidRDefault="0011315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w:t>
      </w:r>
      <w:r w:rsidR="00142EED" w:rsidRPr="005E2101">
        <w:rPr>
          <w:rFonts w:ascii="Times New Roman" w:hAnsi="Times New Roman" w:cs="Times New Roman"/>
          <w:sz w:val="24"/>
          <w:szCs w:val="24"/>
        </w:rPr>
        <w:t>he structure by wh</w:t>
      </w:r>
      <w:r w:rsidR="00B81AC0" w:rsidRPr="005E2101">
        <w:rPr>
          <w:rFonts w:ascii="Times New Roman" w:hAnsi="Times New Roman" w:cs="Times New Roman"/>
          <w:sz w:val="24"/>
          <w:szCs w:val="24"/>
        </w:rPr>
        <w:t>ic</w:t>
      </w:r>
      <w:r w:rsidR="00142EED" w:rsidRPr="005E2101">
        <w:rPr>
          <w:rFonts w:ascii="Times New Roman" w:hAnsi="Times New Roman" w:cs="Times New Roman"/>
          <w:sz w:val="24"/>
          <w:szCs w:val="24"/>
        </w:rPr>
        <w:t>h</w:t>
      </w:r>
      <w:r w:rsidR="00B81AC0" w:rsidRPr="005E2101">
        <w:rPr>
          <w:rFonts w:ascii="Times New Roman" w:hAnsi="Times New Roman" w:cs="Times New Roman"/>
          <w:sz w:val="24"/>
          <w:szCs w:val="24"/>
        </w:rPr>
        <w:t xml:space="preserve"> user data is collected and a brief explanation on the purpose for some key attributes will be given.</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avings_balance</w:t>
            </w:r>
            <w:proofErr w:type="spellEnd"/>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phone_number</w:t>
            </w:r>
            <w:proofErr w:type="spellEnd"/>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start</w:t>
            </w:r>
            <w:proofErr w:type="spellEnd"/>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roofErr w:type="spellEnd"/>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A867F6">
      <w:pPr>
        <w:pStyle w:val="ListParagraph"/>
        <w:numPr>
          <w:ilvl w:val="0"/>
          <w:numId w:val="8"/>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A867F6">
      <w:pPr>
        <w:pStyle w:val="ListParagraph"/>
        <w:numPr>
          <w:ilvl w:val="0"/>
          <w:numId w:val="8"/>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roofErr w:type="spellEnd"/>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R- means registration.</w:t>
      </w:r>
    </w:p>
    <w:p w14:paraId="54F684B4" w14:textId="31E6277D" w:rsidR="009D785A" w:rsidRPr="005E2101" w:rsidRDefault="007E04F5"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2AF28101" w14:textId="73DDC063" w:rsidR="004D3518" w:rsidRPr="005E2101" w:rsidRDefault="000E00B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58759EFB"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1F6FA2B2" w14:textId="77CC8F45" w:rsidR="00162F6E" w:rsidRPr="005E2101" w:rsidRDefault="00E855B0" w:rsidP="00E855B0">
      <w:pPr>
        <w:pStyle w:val="Heading3"/>
        <w:spacing w:before="120" w:after="120" w:line="360" w:lineRule="auto"/>
        <w:ind w:right="216"/>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p>
    <w:p w14:paraId="30C55D5E" w14:textId="7FE7589D" w:rsidR="00CC7119" w:rsidRPr="005E2101" w:rsidRDefault="00CC7119" w:rsidP="00A867F6">
      <w:pPr>
        <w:spacing w:line="360" w:lineRule="auto"/>
        <w:rPr>
          <w:rFonts w:ascii="Times New Roman" w:hAnsi="Times New Roman" w:cs="Times New Roman"/>
          <w:sz w:val="20"/>
          <w:szCs w:val="20"/>
        </w:rPr>
      </w:pPr>
      <w:r w:rsidRPr="005E2101">
        <w:rPr>
          <w:rFonts w:ascii="Times New Roman" w:hAnsi="Times New Roman" w:cs="Times New Roman"/>
          <w:sz w:val="20"/>
          <w:szCs w:val="20"/>
        </w:rPr>
        <w:t xml:space="preserve">The diagrams below will detail the </w:t>
      </w:r>
      <w:r w:rsidR="00B6344B" w:rsidRPr="005E2101">
        <w:rPr>
          <w:rFonts w:ascii="Times New Roman" w:hAnsi="Times New Roman" w:cs="Times New Roman"/>
          <w:sz w:val="20"/>
          <w:szCs w:val="20"/>
        </w:rPr>
        <w:t>activities performed by the users and in what order they will be executed.</w:t>
      </w:r>
    </w:p>
    <w:p w14:paraId="53FBB7A7"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6895483D"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44ECF3B3"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393D7E8B"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C85D6D"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5521" w:dyaOrig="9300" w14:anchorId="742CF75C">
          <v:shape id="_x0000_i1027" type="#_x0000_t75" style="width:273.75pt;height:460.45pt" o:ole="">
            <v:imagedata r:id="rId18" o:title=""/>
          </v:shape>
          <o:OLEObject Type="Embed" ProgID="Visio.Drawing.15" ShapeID="_x0000_i1027" DrawAspect="Content" ObjectID="_1788980660"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397313FE" w:rsidR="00A45077" w:rsidRPr="005E2101" w:rsidRDefault="00DC7E1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8460" w:dyaOrig="13321" w14:anchorId="5EF10981">
          <v:shape id="_x0000_i1028" type="#_x0000_t75" style="width:410.25pt;height:9in" o:ole="">
            <v:imagedata r:id="rId20" o:title=""/>
          </v:shape>
          <o:OLEObject Type="Embed" ProgID="Visio.Drawing.15" ShapeID="_x0000_i1028" DrawAspect="Content" ObjectID="_1788980661"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7ACC2FA4" w14:textId="7AF04777" w:rsidR="00AF1FE2" w:rsidRPr="005E2101" w:rsidRDefault="00AF1FE2" w:rsidP="00A867F6">
      <w:pPr>
        <w:spacing w:line="360" w:lineRule="auto"/>
        <w:rPr>
          <w:rFonts w:ascii="Times New Roman" w:eastAsia="Times New Roman" w:hAnsi="Times New Roman" w:cs="Times New Roman"/>
          <w:b/>
          <w:color w:val="335B8A"/>
          <w:sz w:val="32"/>
          <w:szCs w:val="32"/>
        </w:rPr>
      </w:pPr>
    </w:p>
    <w:p w14:paraId="2C1DAE22" w14:textId="77777777" w:rsidR="00C81B0C" w:rsidRPr="005E2101" w:rsidRDefault="00C81B0C" w:rsidP="00A867F6">
      <w:pPr>
        <w:spacing w:line="360" w:lineRule="auto"/>
        <w:rPr>
          <w:rFonts w:ascii="Times New Roman" w:eastAsia="Times New Roman" w:hAnsi="Times New Roman" w:cs="Times New Roman"/>
          <w:b/>
          <w:color w:val="335B8A"/>
          <w:sz w:val="32"/>
          <w:szCs w:val="32"/>
        </w:rPr>
      </w:pP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E129DE"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rPr>
        <w:object w:dxaOrig="14371" w:dyaOrig="12900" w14:anchorId="2E8D69EE">
          <v:shape id="_x0000_i1029" type="#_x0000_t75" style="width:468pt;height:416.95pt" o:ole="">
            <v:imagedata r:id="rId22" o:title=""/>
          </v:shape>
          <o:OLEObject Type="Embed" ProgID="Visio.Drawing.15" ShapeID="_x0000_i1029" DrawAspect="Content" ObjectID="_1788980662"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4140C5" w:rsidP="00A867F6">
      <w:pPr>
        <w:spacing w:line="360" w:lineRule="auto"/>
        <w:jc w:val="center"/>
        <w:rPr>
          <w:rFonts w:ascii="Times New Roman" w:hAnsi="Times New Roman" w:cs="Times New Roman"/>
        </w:rPr>
      </w:pPr>
      <w:r w:rsidRPr="005E2101">
        <w:rPr>
          <w:rFonts w:ascii="Times New Roman" w:hAnsi="Times New Roman" w:cs="Times New Roman"/>
        </w:rPr>
        <w:object w:dxaOrig="6630" w:dyaOrig="8626" w14:anchorId="5F1AD99B">
          <v:shape id="_x0000_i1030" type="#_x0000_t75" style="width:331.55pt;height:6in" o:ole="">
            <v:imagedata r:id="rId24" o:title=""/>
          </v:shape>
          <o:OLEObject Type="Embed" ProgID="Visio.Drawing.15" ShapeID="_x0000_i1030" DrawAspect="Content" ObjectID="_1788980663"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35A6687D" w14:textId="77777777" w:rsidR="000711F1" w:rsidRPr="005E2101" w:rsidRDefault="000711F1" w:rsidP="00A867F6">
      <w:pPr>
        <w:spacing w:line="360" w:lineRule="auto"/>
        <w:rPr>
          <w:rFonts w:ascii="Times New Roman" w:eastAsia="Times New Roman" w:hAnsi="Times New Roman" w:cs="Times New Roman"/>
          <w:b/>
          <w:color w:val="4F81BD"/>
        </w:rPr>
      </w:pP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t>3.8.5</w:t>
      </w:r>
      <w:r w:rsidRPr="005E2101">
        <w:rPr>
          <w:rFonts w:ascii="Times New Roman" w:eastAsia="Times New Roman" w:hAnsi="Times New Roman" w:cs="Times New Roman"/>
          <w:b/>
          <w:color w:val="4F81BD"/>
          <w:sz w:val="32"/>
          <w:szCs w:val="32"/>
        </w:rPr>
        <w:tab/>
        <w:t>Data Flow Diagram</w:t>
      </w:r>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77777777" w:rsidR="00F24746" w:rsidRPr="005E2101" w:rsidRDefault="007B5A83" w:rsidP="00A867F6">
      <w:pPr>
        <w:spacing w:line="360" w:lineRule="auto"/>
        <w:jc w:val="center"/>
        <w:rPr>
          <w:rFonts w:ascii="Times New Roman" w:hAnsi="Times New Roman" w:cs="Times New Roman"/>
          <w:noProof/>
        </w:rPr>
      </w:pPr>
      <w:r w:rsidRPr="005E2101">
        <w:rPr>
          <w:rFonts w:ascii="Times New Roman" w:hAnsi="Times New Roman" w:cs="Times New Roman"/>
        </w:rPr>
        <w:object w:dxaOrig="7695" w:dyaOrig="3120" w14:anchorId="68C8CB5D">
          <v:shape id="_x0000_i1031" type="#_x0000_t75" style="width:381.75pt;height:158.25pt" o:ole="">
            <v:imagedata r:id="rId28" o:title=""/>
          </v:shape>
          <o:OLEObject Type="Embed" ProgID="Visio.Drawing.15" ShapeID="_x0000_i1031" DrawAspect="Content" ObjectID="_1788980664"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A867F6">
      <w:pPr>
        <w:spacing w:line="360" w:lineRule="auto"/>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p>
    <w:p w14:paraId="20D72AAD" w14:textId="18314375" w:rsidR="00C751D0" w:rsidRPr="005E2101" w:rsidRDefault="00514C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nalysis conducted on the user </w:t>
      </w:r>
      <w:r w:rsidR="00D850E1" w:rsidRPr="005E2101">
        <w:rPr>
          <w:rFonts w:ascii="Times New Roman" w:hAnsi="Times New Roman" w:cs="Times New Roman"/>
          <w:sz w:val="24"/>
          <w:szCs w:val="24"/>
        </w:rPr>
        <w:t>interface.</w:t>
      </w:r>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778A42EE">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1F04003F">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50E93E33">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42444A75">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4E91966A">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r w:rsidRPr="005E2101">
        <w:rPr>
          <w:rFonts w:ascii="Times New Roman" w:hAnsi="Times New Roman" w:cs="Times New Roman"/>
        </w:rPr>
        <w:lastRenderedPageBreak/>
        <w:t>Chapter 4</w:t>
      </w:r>
    </w:p>
    <w:p w14:paraId="3A037652" w14:textId="7DE76764" w:rsidR="00D01E39" w:rsidRPr="005E2101" w:rsidRDefault="003421FF" w:rsidP="00583EA3">
      <w:pPr>
        <w:pStyle w:val="Heading1"/>
        <w:jc w:val="center"/>
        <w:rPr>
          <w:rFonts w:ascii="Times New Roman" w:hAnsi="Times New Roman" w:cs="Times New Roman"/>
        </w:rPr>
      </w:pPr>
      <w:r w:rsidRPr="005E2101">
        <w:rPr>
          <w:rFonts w:ascii="Times New Roman" w:hAnsi="Times New Roman" w:cs="Times New Roman"/>
        </w:rPr>
        <w:t>Testing and Implementation</w:t>
      </w:r>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r w:rsidRPr="005E2101">
        <w:rPr>
          <w:rFonts w:ascii="Times New Roman" w:hAnsi="Times New Roman" w:cs="Times New Roman"/>
        </w:rPr>
        <w:t>4.1 Overview</w:t>
      </w:r>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176FA725" w:rsidR="00B97720" w:rsidRPr="005E2101" w:rsidRDefault="00EB3BF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I)</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4C1B4E24">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5E2101" w:rsidRDefault="002851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Cs/>
          <w:sz w:val="24"/>
          <w:szCs w:val="24"/>
        </w:rPr>
        <w:t xml:space="preserve">II) </w:t>
      </w:r>
      <w:r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lang w:val="en-NG"/>
        </w:rPr>
      </w:pPr>
      <w:r w:rsidRPr="005E2101">
        <w:rPr>
          <w:rFonts w:ascii="Times New Roman" w:eastAsia="Times New Roman" w:hAnsi="Times New Roman" w:cs="Times New Roman"/>
          <w:noProof/>
          <w:sz w:val="24"/>
          <w:szCs w:val="24"/>
          <w:lang w:val="en-NG"/>
        </w:rPr>
        <w:drawing>
          <wp:inline distT="0" distB="0" distL="0" distR="0" wp14:anchorId="36FBB7EB" wp14:editId="540B2F1D">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7D1F15E4"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I)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6DE30AC6" w:rsidR="00BD20DC" w:rsidRPr="005E2101" w:rsidRDefault="006E6222"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lastRenderedPageBreak/>
        <w:t>II)</w:t>
      </w:r>
      <w:r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63A76F55" w:rsidR="006E6222" w:rsidRPr="005E2101" w:rsidRDefault="00BD20D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II)</w:t>
      </w:r>
      <w:r w:rsidRPr="005E2101">
        <w:rPr>
          <w:rFonts w:ascii="Times New Roman" w:eastAsia="Times New Roman" w:hAnsi="Times New Roman" w:cs="Times New Roman"/>
          <w:b/>
          <w:bCs/>
          <w:sz w:val="24"/>
          <w:szCs w:val="24"/>
          <w:u w:val="single"/>
        </w:rPr>
        <w:t xml:space="preserve"> SEE ALL MEMBERS: </w:t>
      </w:r>
      <w:r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Pr="005E2101" w:rsidRDefault="0014571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V)</w:t>
      </w:r>
      <w:r w:rsidRPr="005E2101">
        <w:rPr>
          <w:rFonts w:ascii="Times New Roman" w:eastAsia="Times New Roman" w:hAnsi="Times New Roman" w:cs="Times New Roman"/>
          <w:b/>
          <w:bCs/>
          <w:sz w:val="24"/>
          <w:szCs w:val="24"/>
          <w:u w:val="single"/>
        </w:rPr>
        <w:t xml:space="preserve"> ACTIVATE A MEMBER: </w:t>
      </w:r>
      <w:r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 </w:t>
      </w:r>
      <w:r w:rsidRPr="005E2101">
        <w:rPr>
          <w:rFonts w:ascii="Times New Roman" w:eastAsia="Times New Roman" w:hAnsi="Times New Roman" w:cs="Times New Roman"/>
          <w:b/>
          <w:bCs/>
          <w:sz w:val="24"/>
          <w:szCs w:val="24"/>
          <w:u w:val="single"/>
        </w:rPr>
        <w:t xml:space="preserve">VIEW ACTIVE LOANS: </w:t>
      </w:r>
      <w:r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A214345" w:rsidR="00316EFF" w:rsidRPr="005E2101" w:rsidRDefault="00AC4D0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I) </w:t>
      </w:r>
      <w:r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r w:rsidRPr="005E2101">
        <w:rPr>
          <w:rFonts w:ascii="Times New Roman" w:hAnsi="Times New Roman" w:cs="Times New Roman"/>
          <w:b/>
          <w:bCs/>
        </w:rPr>
        <w:t>4.4</w:t>
      </w:r>
      <w:r w:rsidRPr="005E2101">
        <w:rPr>
          <w:rFonts w:ascii="Times New Roman" w:hAnsi="Times New Roman" w:cs="Times New Roman"/>
          <w:b/>
          <w:bCs/>
        </w:rPr>
        <w:tab/>
        <w:t>Overcoming Implementation Problems</w:t>
      </w:r>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r w:rsidRPr="005E2101">
        <w:rPr>
          <w:rFonts w:ascii="Times New Roman" w:hAnsi="Times New Roman" w:cs="Times New Roman"/>
          <w:b/>
          <w:bCs/>
        </w:rPr>
        <w:t>4.5.1 Test Plans (for Unit, Integration and System Testing)</w:t>
      </w:r>
    </w:p>
    <w:p w14:paraId="52BBB544" w14:textId="77777777" w:rsidR="00CE07D0" w:rsidRPr="005E2101" w:rsidRDefault="00CE07D0" w:rsidP="000556F1">
      <w:pPr>
        <w:spacing w:after="200" w:line="240" w:lineRule="auto"/>
        <w:ind w:right="216"/>
        <w:jc w:val="center"/>
        <w:rPr>
          <w:rFonts w:ascii="Times New Roman" w:eastAsia="Times New Roman" w:hAnsi="Times New Roman" w:cs="Times New Roman"/>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p>
    <w:tbl>
      <w:tblPr>
        <w:tblStyle w:val="TableGrid"/>
        <w:tblW w:w="0" w:type="auto"/>
        <w:tblLook w:val="04A0" w:firstRow="1" w:lastRow="0" w:firstColumn="1" w:lastColumn="0" w:noHBand="0" w:noVBand="1"/>
      </w:tblPr>
      <w:tblGrid>
        <w:gridCol w:w="704"/>
        <w:gridCol w:w="5529"/>
        <w:gridCol w:w="3117"/>
      </w:tblGrid>
      <w:tr w:rsidR="00CE07D0" w:rsidRPr="005E2101" w14:paraId="37DFD6D7" w14:textId="77777777" w:rsidTr="004C2A83">
        <w:tc>
          <w:tcPr>
            <w:tcW w:w="704" w:type="dxa"/>
          </w:tcPr>
          <w:p w14:paraId="481A6BE1" w14:textId="5E5AA70A" w:rsidR="00CE07D0" w:rsidRPr="005E2101" w:rsidRDefault="00CE07D0"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N</w:t>
            </w:r>
          </w:p>
        </w:tc>
        <w:tc>
          <w:tcPr>
            <w:tcW w:w="5529" w:type="dxa"/>
          </w:tcPr>
          <w:p w14:paraId="38A96B42" w14:textId="32BE7B8A"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EST SUMMARY</w:t>
            </w:r>
          </w:p>
        </w:tc>
        <w:tc>
          <w:tcPr>
            <w:tcW w:w="3117" w:type="dxa"/>
          </w:tcPr>
          <w:p w14:paraId="5684989E" w14:textId="3042C291"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E ID</w:t>
            </w:r>
          </w:p>
        </w:tc>
      </w:tr>
      <w:tr w:rsidR="00BA3544" w:rsidRPr="005E2101" w14:paraId="29F9FBCF" w14:textId="77777777" w:rsidTr="004C2A83">
        <w:tc>
          <w:tcPr>
            <w:tcW w:w="704" w:type="dxa"/>
          </w:tcPr>
          <w:p w14:paraId="2141D019" w14:textId="325FA5FF"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w:t>
            </w:r>
          </w:p>
        </w:tc>
        <w:tc>
          <w:tcPr>
            <w:tcW w:w="5529" w:type="dxa"/>
          </w:tcPr>
          <w:p w14:paraId="74D90853" w14:textId="7472666A"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w:t>
            </w:r>
            <w:r w:rsidR="00BE2CAF" w:rsidRPr="005E2101">
              <w:rPr>
                <w:rFonts w:ascii="Times New Roman" w:eastAsia="Times New Roman" w:hAnsi="Times New Roman" w:cs="Times New Roman"/>
                <w:bCs/>
                <w:sz w:val="24"/>
                <w:szCs w:val="24"/>
              </w:rPr>
              <w:t>links</w:t>
            </w:r>
            <w:r w:rsidRPr="005E2101">
              <w:rPr>
                <w:rFonts w:ascii="Times New Roman" w:eastAsia="Times New Roman" w:hAnsi="Times New Roman" w:cs="Times New Roman"/>
                <w:bCs/>
                <w:sz w:val="24"/>
                <w:szCs w:val="24"/>
              </w:rPr>
              <w:t xml:space="preserve"> navigated to their designated pages</w:t>
            </w:r>
            <w:r w:rsidR="00BE2CAF" w:rsidRPr="005E2101">
              <w:rPr>
                <w:rFonts w:ascii="Times New Roman" w:eastAsia="Times New Roman" w:hAnsi="Times New Roman" w:cs="Times New Roman"/>
                <w:bCs/>
                <w:sz w:val="24"/>
                <w:szCs w:val="24"/>
              </w:rPr>
              <w:t xml:space="preserve"> </w:t>
            </w:r>
          </w:p>
        </w:tc>
        <w:tc>
          <w:tcPr>
            <w:tcW w:w="3117" w:type="dxa"/>
          </w:tcPr>
          <w:p w14:paraId="45214FAA" w14:textId="6B61E8B6"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195EBC" w:rsidRPr="005E2101">
              <w:rPr>
                <w:rFonts w:ascii="Times New Roman" w:eastAsia="Times New Roman" w:hAnsi="Times New Roman" w:cs="Times New Roman"/>
                <w:bCs/>
                <w:sz w:val="24"/>
                <w:szCs w:val="24"/>
              </w:rPr>
              <w:t>-01</w:t>
            </w:r>
          </w:p>
        </w:tc>
      </w:tr>
      <w:tr w:rsidR="00BA3544" w:rsidRPr="005E2101" w14:paraId="3B44FB58" w14:textId="77777777" w:rsidTr="004C2A83">
        <w:tc>
          <w:tcPr>
            <w:tcW w:w="704" w:type="dxa"/>
          </w:tcPr>
          <w:p w14:paraId="763DFFE0" w14:textId="1A6FE41B"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p>
        </w:tc>
        <w:tc>
          <w:tcPr>
            <w:tcW w:w="5529" w:type="dxa"/>
          </w:tcPr>
          <w:p w14:paraId="438E1FBF" w14:textId="7B32BB81"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give user access to system immediately</w:t>
            </w:r>
          </w:p>
        </w:tc>
        <w:tc>
          <w:tcPr>
            <w:tcW w:w="3117" w:type="dxa"/>
          </w:tcPr>
          <w:p w14:paraId="3E64C777" w14:textId="1B3336D0" w:rsidR="00CE07D0"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2</w:t>
            </w:r>
          </w:p>
        </w:tc>
      </w:tr>
      <w:tr w:rsidR="00BA3544" w:rsidRPr="005E2101" w14:paraId="303002AB" w14:textId="77777777" w:rsidTr="004C2A83">
        <w:tc>
          <w:tcPr>
            <w:tcW w:w="704" w:type="dxa"/>
          </w:tcPr>
          <w:p w14:paraId="606B3403" w14:textId="518EA9B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p>
        </w:tc>
        <w:tc>
          <w:tcPr>
            <w:tcW w:w="5529" w:type="dxa"/>
          </w:tcPr>
          <w:p w14:paraId="0BB73727" w14:textId="0BC17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for invalid details and rejects emails not from Baze university</w:t>
            </w:r>
          </w:p>
        </w:tc>
        <w:tc>
          <w:tcPr>
            <w:tcW w:w="3117" w:type="dxa"/>
          </w:tcPr>
          <w:p w14:paraId="0ECB8167" w14:textId="0BFC919E"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3</w:t>
            </w:r>
          </w:p>
        </w:tc>
      </w:tr>
      <w:tr w:rsidR="00BA3544" w:rsidRPr="005E2101" w14:paraId="23D87C62" w14:textId="77777777" w:rsidTr="004C2A83">
        <w:tc>
          <w:tcPr>
            <w:tcW w:w="704" w:type="dxa"/>
          </w:tcPr>
          <w:p w14:paraId="3CE32114" w14:textId="6910A285"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p>
        </w:tc>
        <w:tc>
          <w:tcPr>
            <w:tcW w:w="5529" w:type="dxa"/>
          </w:tcPr>
          <w:p w14:paraId="7078D6A0" w14:textId="16AC4B22"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when no field is left empty</w:t>
            </w:r>
          </w:p>
        </w:tc>
        <w:tc>
          <w:tcPr>
            <w:tcW w:w="3117" w:type="dxa"/>
          </w:tcPr>
          <w:p w14:paraId="66CEBA93" w14:textId="1C192712"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4</w:t>
            </w:r>
          </w:p>
        </w:tc>
      </w:tr>
      <w:tr w:rsidR="00BA3544" w:rsidRPr="005E2101" w14:paraId="79CEF954" w14:textId="77777777" w:rsidTr="004C2A83">
        <w:tc>
          <w:tcPr>
            <w:tcW w:w="704" w:type="dxa"/>
          </w:tcPr>
          <w:p w14:paraId="4328936B" w14:textId="3E37C38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p>
        </w:tc>
        <w:tc>
          <w:tcPr>
            <w:tcW w:w="5529" w:type="dxa"/>
          </w:tcPr>
          <w:p w14:paraId="06AC4538" w14:textId="5390A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 i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accept new users who have not had their registration approved</w:t>
            </w:r>
          </w:p>
        </w:tc>
        <w:tc>
          <w:tcPr>
            <w:tcW w:w="3117" w:type="dxa"/>
          </w:tcPr>
          <w:p w14:paraId="19E8248D" w14:textId="5F9617BA"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5</w:t>
            </w:r>
          </w:p>
        </w:tc>
      </w:tr>
      <w:tr w:rsidR="00BA3544" w:rsidRPr="005E2101" w14:paraId="493B11E7" w14:textId="77777777" w:rsidTr="004C2A83">
        <w:tc>
          <w:tcPr>
            <w:tcW w:w="704" w:type="dxa"/>
          </w:tcPr>
          <w:p w14:paraId="14400FFE" w14:textId="469210C3"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p>
        </w:tc>
        <w:tc>
          <w:tcPr>
            <w:tcW w:w="5529" w:type="dxa"/>
          </w:tcPr>
          <w:p w14:paraId="78B23C24" w14:textId="2DFBC7C5" w:rsidR="00CE07D0"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entered invalid details</w:t>
            </w:r>
          </w:p>
        </w:tc>
        <w:tc>
          <w:tcPr>
            <w:tcW w:w="3117" w:type="dxa"/>
          </w:tcPr>
          <w:p w14:paraId="68BA2C1C" w14:textId="3BEF1F71"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6</w:t>
            </w:r>
          </w:p>
        </w:tc>
      </w:tr>
      <w:tr w:rsidR="00BA3544" w:rsidRPr="005E2101" w14:paraId="5E90FAB9" w14:textId="77777777" w:rsidTr="004C2A83">
        <w:tc>
          <w:tcPr>
            <w:tcW w:w="704" w:type="dxa"/>
          </w:tcPr>
          <w:p w14:paraId="7A2A9BB0" w14:textId="6C99E84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7</w:t>
            </w:r>
          </w:p>
        </w:tc>
        <w:tc>
          <w:tcPr>
            <w:tcW w:w="5529" w:type="dxa"/>
          </w:tcPr>
          <w:p w14:paraId="4FA3A7CC" w14:textId="5B41C36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in form shows error for </w:t>
            </w:r>
            <w:r w:rsidR="00710944" w:rsidRPr="005E2101">
              <w:rPr>
                <w:rFonts w:ascii="Times New Roman" w:eastAsia="Times New Roman" w:hAnsi="Times New Roman" w:cs="Times New Roman"/>
                <w:bCs/>
                <w:sz w:val="24"/>
                <w:szCs w:val="24"/>
              </w:rPr>
              <w:t>empty fields</w:t>
            </w:r>
          </w:p>
        </w:tc>
        <w:tc>
          <w:tcPr>
            <w:tcW w:w="3117" w:type="dxa"/>
          </w:tcPr>
          <w:p w14:paraId="5469167F" w14:textId="15BAD7A2" w:rsidR="00A53F13"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7</w:t>
            </w:r>
          </w:p>
        </w:tc>
      </w:tr>
      <w:tr w:rsidR="00710944" w:rsidRPr="005E2101" w14:paraId="06A76ADF" w14:textId="77777777" w:rsidTr="004C2A83">
        <w:tc>
          <w:tcPr>
            <w:tcW w:w="704" w:type="dxa"/>
          </w:tcPr>
          <w:p w14:paraId="243E68CE" w14:textId="7E763A1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8</w:t>
            </w:r>
          </w:p>
        </w:tc>
        <w:tc>
          <w:tcPr>
            <w:tcW w:w="5529" w:type="dxa"/>
          </w:tcPr>
          <w:p w14:paraId="09476B53" w14:textId="37A46B5E"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incorrect details</w:t>
            </w:r>
          </w:p>
        </w:tc>
        <w:tc>
          <w:tcPr>
            <w:tcW w:w="3117" w:type="dxa"/>
          </w:tcPr>
          <w:p w14:paraId="13ED0361" w14:textId="2D1EE819"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8</w:t>
            </w:r>
          </w:p>
        </w:tc>
      </w:tr>
      <w:tr w:rsidR="00710944" w:rsidRPr="005E2101" w14:paraId="6D35A29D" w14:textId="77777777" w:rsidTr="004C2A83">
        <w:tc>
          <w:tcPr>
            <w:tcW w:w="704" w:type="dxa"/>
          </w:tcPr>
          <w:p w14:paraId="680E9546" w14:textId="18A02967"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9</w:t>
            </w:r>
          </w:p>
        </w:tc>
        <w:tc>
          <w:tcPr>
            <w:tcW w:w="5529" w:type="dxa"/>
          </w:tcPr>
          <w:p w14:paraId="12819E43" w14:textId="67AF7F06"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form must store record in database and show it to the executive</w:t>
            </w:r>
          </w:p>
        </w:tc>
        <w:tc>
          <w:tcPr>
            <w:tcW w:w="3117" w:type="dxa"/>
          </w:tcPr>
          <w:p w14:paraId="11A11F2C" w14:textId="79CF9F4B"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9</w:t>
            </w:r>
          </w:p>
        </w:tc>
      </w:tr>
      <w:tr w:rsidR="00710944" w:rsidRPr="005E2101" w14:paraId="715C56AE" w14:textId="77777777" w:rsidTr="004C2A83">
        <w:tc>
          <w:tcPr>
            <w:tcW w:w="704" w:type="dxa"/>
          </w:tcPr>
          <w:p w14:paraId="405FF70A" w14:textId="4EC3137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0</w:t>
            </w:r>
          </w:p>
        </w:tc>
        <w:tc>
          <w:tcPr>
            <w:tcW w:w="5529" w:type="dxa"/>
          </w:tcPr>
          <w:p w14:paraId="3C9502CA" w14:textId="19E61FB7"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Home page must show correct members balance, name, staff ID, deadlines, activities</w:t>
            </w:r>
          </w:p>
        </w:tc>
        <w:tc>
          <w:tcPr>
            <w:tcW w:w="3117" w:type="dxa"/>
          </w:tcPr>
          <w:p w14:paraId="3B98D626" w14:textId="244EB05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0</w:t>
            </w:r>
          </w:p>
        </w:tc>
      </w:tr>
      <w:tr w:rsidR="00710944" w:rsidRPr="005E2101" w14:paraId="13855A4A" w14:textId="77777777" w:rsidTr="004C2A83">
        <w:tc>
          <w:tcPr>
            <w:tcW w:w="704" w:type="dxa"/>
          </w:tcPr>
          <w:p w14:paraId="57224AAB" w14:textId="23CC347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11</w:t>
            </w:r>
          </w:p>
        </w:tc>
        <w:tc>
          <w:tcPr>
            <w:tcW w:w="5529" w:type="dxa"/>
          </w:tcPr>
          <w:p w14:paraId="59977523" w14:textId="24A9B240"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show loan requests and registration requests from other members if the logged in account is an executive</w:t>
            </w:r>
          </w:p>
        </w:tc>
        <w:tc>
          <w:tcPr>
            <w:tcW w:w="3117" w:type="dxa"/>
          </w:tcPr>
          <w:p w14:paraId="22759296" w14:textId="058EAD9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1</w:t>
            </w:r>
          </w:p>
        </w:tc>
      </w:tr>
      <w:tr w:rsidR="00710944" w:rsidRPr="005E2101" w14:paraId="67969296" w14:textId="77777777" w:rsidTr="004C2A83">
        <w:tc>
          <w:tcPr>
            <w:tcW w:w="704" w:type="dxa"/>
          </w:tcPr>
          <w:p w14:paraId="1B818146" w14:textId="041FC0ED"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2</w:t>
            </w:r>
          </w:p>
        </w:tc>
        <w:tc>
          <w:tcPr>
            <w:tcW w:w="5529" w:type="dxa"/>
          </w:tcPr>
          <w:p w14:paraId="524920B6" w14:textId="1F6ABDF4"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NOT show loan requests and registration requests from other members if the logged in account is NOT an executive</w:t>
            </w:r>
          </w:p>
        </w:tc>
        <w:tc>
          <w:tcPr>
            <w:tcW w:w="3117" w:type="dxa"/>
          </w:tcPr>
          <w:p w14:paraId="5A78CE7E" w14:textId="309CAC67"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2</w:t>
            </w:r>
          </w:p>
        </w:tc>
      </w:tr>
      <w:tr w:rsidR="00710944" w:rsidRPr="005E2101" w14:paraId="5539B315" w14:textId="77777777" w:rsidTr="004C2A83">
        <w:tc>
          <w:tcPr>
            <w:tcW w:w="704" w:type="dxa"/>
          </w:tcPr>
          <w:p w14:paraId="2D34C85A" w14:textId="12590A4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3</w:t>
            </w:r>
          </w:p>
        </w:tc>
        <w:tc>
          <w:tcPr>
            <w:tcW w:w="5529" w:type="dxa"/>
          </w:tcPr>
          <w:p w14:paraId="5CF6E61B" w14:textId="2693E0CF"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be able to log out</w:t>
            </w:r>
          </w:p>
        </w:tc>
        <w:tc>
          <w:tcPr>
            <w:tcW w:w="3117" w:type="dxa"/>
          </w:tcPr>
          <w:p w14:paraId="06E6899B" w14:textId="1D110294"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3</w:t>
            </w:r>
          </w:p>
        </w:tc>
      </w:tr>
      <w:tr w:rsidR="00710944" w:rsidRPr="005E2101" w14:paraId="4EA2B61B" w14:textId="77777777" w:rsidTr="004C2A83">
        <w:tc>
          <w:tcPr>
            <w:tcW w:w="704" w:type="dxa"/>
          </w:tcPr>
          <w:p w14:paraId="6E9183F3" w14:textId="5A85B8E1"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4</w:t>
            </w:r>
          </w:p>
        </w:tc>
        <w:tc>
          <w:tcPr>
            <w:tcW w:w="5529" w:type="dxa"/>
          </w:tcPr>
          <w:p w14:paraId="5F7FF484" w14:textId="7497F70B"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meet specified criteria before requesting for a loan</w:t>
            </w:r>
          </w:p>
        </w:tc>
        <w:tc>
          <w:tcPr>
            <w:tcW w:w="3117" w:type="dxa"/>
          </w:tcPr>
          <w:p w14:paraId="4AD453E1" w14:textId="33C16373"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4</w:t>
            </w:r>
          </w:p>
        </w:tc>
      </w:tr>
      <w:tr w:rsidR="00710944" w:rsidRPr="005E2101" w14:paraId="4E59D658" w14:textId="77777777" w:rsidTr="004C2A83">
        <w:tc>
          <w:tcPr>
            <w:tcW w:w="704" w:type="dxa"/>
          </w:tcPr>
          <w:p w14:paraId="339D4B3A" w14:textId="7C2EF8F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5</w:t>
            </w:r>
          </w:p>
        </w:tc>
        <w:tc>
          <w:tcPr>
            <w:tcW w:w="5529" w:type="dxa"/>
          </w:tcPr>
          <w:p w14:paraId="345BC411" w14:textId="746CEDA0"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Users must have paid back at least 55% of their total loan balance before requesting for </w:t>
            </w:r>
            <w:r w:rsidR="00F92F99" w:rsidRPr="005E2101">
              <w:rPr>
                <w:rFonts w:ascii="Times New Roman" w:eastAsia="Times New Roman" w:hAnsi="Times New Roman" w:cs="Times New Roman"/>
                <w:bCs/>
                <w:sz w:val="24"/>
                <w:szCs w:val="24"/>
              </w:rPr>
              <w:t>a new</w:t>
            </w:r>
            <w:r w:rsidRPr="005E2101">
              <w:rPr>
                <w:rFonts w:ascii="Times New Roman" w:eastAsia="Times New Roman" w:hAnsi="Times New Roman" w:cs="Times New Roman"/>
                <w:bCs/>
                <w:sz w:val="24"/>
                <w:szCs w:val="24"/>
              </w:rPr>
              <w:t xml:space="preserve"> loan</w:t>
            </w:r>
          </w:p>
        </w:tc>
        <w:tc>
          <w:tcPr>
            <w:tcW w:w="3117" w:type="dxa"/>
          </w:tcPr>
          <w:p w14:paraId="3F7D8B67" w14:textId="736CE60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5</w:t>
            </w:r>
          </w:p>
        </w:tc>
      </w:tr>
      <w:tr w:rsidR="00710944" w:rsidRPr="005E2101" w14:paraId="1F2A3E4F" w14:textId="77777777" w:rsidTr="004C2A83">
        <w:tc>
          <w:tcPr>
            <w:tcW w:w="704" w:type="dxa"/>
          </w:tcPr>
          <w:p w14:paraId="5467CF2F" w14:textId="352A2FB2"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6</w:t>
            </w:r>
          </w:p>
        </w:tc>
        <w:tc>
          <w:tcPr>
            <w:tcW w:w="5529" w:type="dxa"/>
          </w:tcPr>
          <w:p w14:paraId="2D841E49" w14:textId="1BBFDA8F" w:rsidR="00710944" w:rsidRPr="005E2101" w:rsidRDefault="00F92F9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form must reject loans that aren’t within the specified duration</w:t>
            </w:r>
          </w:p>
        </w:tc>
        <w:tc>
          <w:tcPr>
            <w:tcW w:w="3117" w:type="dxa"/>
          </w:tcPr>
          <w:p w14:paraId="408A92B0" w14:textId="3275FCB8"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6</w:t>
            </w:r>
          </w:p>
        </w:tc>
      </w:tr>
      <w:tr w:rsidR="00710944" w:rsidRPr="005E2101" w14:paraId="5D1380DF" w14:textId="77777777" w:rsidTr="004C2A83">
        <w:tc>
          <w:tcPr>
            <w:tcW w:w="704" w:type="dxa"/>
          </w:tcPr>
          <w:p w14:paraId="225658B5" w14:textId="4A069D7A"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7</w:t>
            </w:r>
          </w:p>
        </w:tc>
        <w:tc>
          <w:tcPr>
            <w:tcW w:w="5529" w:type="dxa"/>
          </w:tcPr>
          <w:p w14:paraId="6595EC59" w14:textId="5BD7CCA0"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s that meet all criteria must appear to the executive</w:t>
            </w:r>
          </w:p>
        </w:tc>
        <w:tc>
          <w:tcPr>
            <w:tcW w:w="3117" w:type="dxa"/>
          </w:tcPr>
          <w:p w14:paraId="4398EEF2" w14:textId="0A8BDBA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7</w:t>
            </w:r>
          </w:p>
        </w:tc>
      </w:tr>
      <w:tr w:rsidR="00710944" w:rsidRPr="005E2101" w14:paraId="4CEB3DA8" w14:textId="77777777" w:rsidTr="004C2A83">
        <w:tc>
          <w:tcPr>
            <w:tcW w:w="704" w:type="dxa"/>
          </w:tcPr>
          <w:p w14:paraId="5C223D1E" w14:textId="363B5014"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8</w:t>
            </w:r>
          </w:p>
        </w:tc>
        <w:tc>
          <w:tcPr>
            <w:tcW w:w="5529" w:type="dxa"/>
          </w:tcPr>
          <w:p w14:paraId="288F9B84" w14:textId="7B49AD9E"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ivities page must show all activities for a member sorted according to date in ascending order</w:t>
            </w:r>
          </w:p>
        </w:tc>
        <w:tc>
          <w:tcPr>
            <w:tcW w:w="3117" w:type="dxa"/>
          </w:tcPr>
          <w:p w14:paraId="284DD4D8" w14:textId="6ACB0BAD"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8</w:t>
            </w:r>
          </w:p>
        </w:tc>
      </w:tr>
      <w:tr w:rsidR="00CE195C" w:rsidRPr="005E2101" w14:paraId="53D4490A" w14:textId="77777777" w:rsidTr="004C2A83">
        <w:tc>
          <w:tcPr>
            <w:tcW w:w="704" w:type="dxa"/>
          </w:tcPr>
          <w:p w14:paraId="5B609CE4" w14:textId="122C247F"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9</w:t>
            </w:r>
          </w:p>
        </w:tc>
        <w:tc>
          <w:tcPr>
            <w:tcW w:w="5529" w:type="dxa"/>
          </w:tcPr>
          <w:p w14:paraId="246FC8B9" w14:textId="723814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hange password feature must update current password after user provides correct current password</w:t>
            </w:r>
          </w:p>
        </w:tc>
        <w:tc>
          <w:tcPr>
            <w:tcW w:w="3117" w:type="dxa"/>
          </w:tcPr>
          <w:p w14:paraId="6F741847" w14:textId="68FDC71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9</w:t>
            </w:r>
          </w:p>
        </w:tc>
      </w:tr>
      <w:tr w:rsidR="00CE195C" w:rsidRPr="005E2101" w14:paraId="7D57DDBF" w14:textId="77777777" w:rsidTr="004C2A83">
        <w:tc>
          <w:tcPr>
            <w:tcW w:w="704" w:type="dxa"/>
          </w:tcPr>
          <w:p w14:paraId="40A9EA8C" w14:textId="62BACA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0</w:t>
            </w:r>
          </w:p>
        </w:tc>
        <w:tc>
          <w:tcPr>
            <w:tcW w:w="5529" w:type="dxa"/>
          </w:tcPr>
          <w:p w14:paraId="5197C3F7" w14:textId="6B5BA722" w:rsidR="00CE195C" w:rsidRPr="005E2101" w:rsidRDefault="007A06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orgot password feature must generate random password and send it to the user’s email</w:t>
            </w:r>
          </w:p>
        </w:tc>
        <w:tc>
          <w:tcPr>
            <w:tcW w:w="3117" w:type="dxa"/>
          </w:tcPr>
          <w:p w14:paraId="4645C308" w14:textId="273042F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0</w:t>
            </w:r>
          </w:p>
        </w:tc>
      </w:tr>
      <w:tr w:rsidR="00CE195C" w:rsidRPr="005E2101" w14:paraId="4E390444" w14:textId="77777777" w:rsidTr="004C2A83">
        <w:tc>
          <w:tcPr>
            <w:tcW w:w="704" w:type="dxa"/>
          </w:tcPr>
          <w:p w14:paraId="00748F81" w14:textId="5314D2E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1</w:t>
            </w:r>
          </w:p>
        </w:tc>
        <w:tc>
          <w:tcPr>
            <w:tcW w:w="5529" w:type="dxa"/>
          </w:tcPr>
          <w:p w14:paraId="12B2011D" w14:textId="44C73E91" w:rsidR="00CE195C" w:rsidRPr="005E2101" w:rsidRDefault="00006DA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 must see details on any active loans in the “Loan status” page</w:t>
            </w:r>
          </w:p>
        </w:tc>
        <w:tc>
          <w:tcPr>
            <w:tcW w:w="3117" w:type="dxa"/>
          </w:tcPr>
          <w:p w14:paraId="51E16052" w14:textId="68DAA67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1</w:t>
            </w:r>
          </w:p>
        </w:tc>
      </w:tr>
      <w:tr w:rsidR="00CE195C" w:rsidRPr="005E2101" w14:paraId="6F4514EA" w14:textId="77777777" w:rsidTr="004C2A83">
        <w:tc>
          <w:tcPr>
            <w:tcW w:w="704" w:type="dxa"/>
          </w:tcPr>
          <w:p w14:paraId="5390C9DE" w14:textId="332F06CB"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2</w:t>
            </w:r>
          </w:p>
        </w:tc>
        <w:tc>
          <w:tcPr>
            <w:tcW w:w="5529" w:type="dxa"/>
          </w:tcPr>
          <w:p w14:paraId="749D2249" w14:textId="6BEB8481"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ust see all loan requests and registration requests that they haven’t approved or denied previously</w:t>
            </w:r>
          </w:p>
        </w:tc>
        <w:tc>
          <w:tcPr>
            <w:tcW w:w="3117" w:type="dxa"/>
          </w:tcPr>
          <w:p w14:paraId="4B394627" w14:textId="7AF6CB1A"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2</w:t>
            </w:r>
          </w:p>
        </w:tc>
      </w:tr>
      <w:tr w:rsidR="00CE195C" w:rsidRPr="005E2101" w14:paraId="2EE2C688" w14:textId="77777777" w:rsidTr="004C2A83">
        <w:tc>
          <w:tcPr>
            <w:tcW w:w="704" w:type="dxa"/>
          </w:tcPr>
          <w:p w14:paraId="0C512AC3" w14:textId="0FEEB731"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3</w:t>
            </w:r>
          </w:p>
        </w:tc>
        <w:tc>
          <w:tcPr>
            <w:tcW w:w="5529" w:type="dxa"/>
          </w:tcPr>
          <w:p w14:paraId="20E24386" w14:textId="53F2087F"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Executive must be able to </w:t>
            </w:r>
            <w:r w:rsidR="007929A1" w:rsidRPr="005E2101">
              <w:rPr>
                <w:rFonts w:ascii="Times New Roman" w:eastAsia="Times New Roman" w:hAnsi="Times New Roman" w:cs="Times New Roman"/>
                <w:bCs/>
                <w:sz w:val="24"/>
                <w:szCs w:val="24"/>
              </w:rPr>
              <w:t>able to approve or deny a loan request or registration request</w:t>
            </w:r>
          </w:p>
        </w:tc>
        <w:tc>
          <w:tcPr>
            <w:tcW w:w="3117" w:type="dxa"/>
          </w:tcPr>
          <w:p w14:paraId="23452680" w14:textId="7A8FD54C"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3</w:t>
            </w:r>
          </w:p>
        </w:tc>
      </w:tr>
      <w:tr w:rsidR="00CE195C" w:rsidRPr="005E2101" w14:paraId="2D32C534" w14:textId="77777777" w:rsidTr="004C2A83">
        <w:tc>
          <w:tcPr>
            <w:tcW w:w="704" w:type="dxa"/>
          </w:tcPr>
          <w:p w14:paraId="760F1870" w14:textId="34E313F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4</w:t>
            </w:r>
          </w:p>
        </w:tc>
        <w:tc>
          <w:tcPr>
            <w:tcW w:w="5529" w:type="dxa"/>
          </w:tcPr>
          <w:p w14:paraId="3C298563" w14:textId="14B3E361" w:rsidR="00CE195C" w:rsidRPr="005E2101" w:rsidRDefault="007929A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or decline email must be sent to member</w:t>
            </w:r>
          </w:p>
        </w:tc>
        <w:tc>
          <w:tcPr>
            <w:tcW w:w="3117" w:type="dxa"/>
          </w:tcPr>
          <w:p w14:paraId="1FEEF4D1" w14:textId="42C42A19"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4</w:t>
            </w:r>
          </w:p>
        </w:tc>
      </w:tr>
      <w:tr w:rsidR="00CE195C" w:rsidRPr="005E2101" w14:paraId="1BCACE67" w14:textId="77777777" w:rsidTr="004C2A83">
        <w:tc>
          <w:tcPr>
            <w:tcW w:w="704" w:type="dxa"/>
          </w:tcPr>
          <w:p w14:paraId="34D6997B" w14:textId="1F2FEB5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25</w:t>
            </w:r>
          </w:p>
        </w:tc>
        <w:tc>
          <w:tcPr>
            <w:tcW w:w="5529" w:type="dxa"/>
          </w:tcPr>
          <w:p w14:paraId="27CAC553" w14:textId="67629452" w:rsidR="00CE195C" w:rsidRPr="005E2101" w:rsidRDefault="00BF708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l must be sent to member if registration request is </w:t>
            </w:r>
            <w:r w:rsidR="009066EB" w:rsidRPr="005E2101">
              <w:rPr>
                <w:rFonts w:ascii="Times New Roman" w:eastAsia="Times New Roman" w:hAnsi="Times New Roman" w:cs="Times New Roman"/>
                <w:bCs/>
                <w:sz w:val="24"/>
                <w:szCs w:val="24"/>
              </w:rPr>
              <w:t>approved,</w:t>
            </w:r>
            <w:r w:rsidRPr="005E2101">
              <w:rPr>
                <w:rFonts w:ascii="Times New Roman" w:eastAsia="Times New Roman" w:hAnsi="Times New Roman" w:cs="Times New Roman"/>
                <w:bCs/>
                <w:sz w:val="24"/>
                <w:szCs w:val="24"/>
              </w:rPr>
              <w:t xml:space="preserve"> and user account should be created with default password</w:t>
            </w:r>
          </w:p>
        </w:tc>
        <w:tc>
          <w:tcPr>
            <w:tcW w:w="3117" w:type="dxa"/>
          </w:tcPr>
          <w:p w14:paraId="2900B920" w14:textId="5E4CC8E7"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5</w:t>
            </w:r>
          </w:p>
        </w:tc>
      </w:tr>
      <w:tr w:rsidR="00CE195C" w:rsidRPr="005E2101" w14:paraId="53BD9283" w14:textId="77777777" w:rsidTr="004C2A83">
        <w:tc>
          <w:tcPr>
            <w:tcW w:w="704" w:type="dxa"/>
          </w:tcPr>
          <w:p w14:paraId="18BCF436" w14:textId="5E63C58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6</w:t>
            </w:r>
          </w:p>
        </w:tc>
        <w:tc>
          <w:tcPr>
            <w:tcW w:w="5529" w:type="dxa"/>
          </w:tcPr>
          <w:p w14:paraId="23F16B20" w14:textId="38DC6490" w:rsidR="00CE195C" w:rsidRPr="005E2101" w:rsidRDefault="009066E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ail must be sent if registration request is declined</w:t>
            </w:r>
          </w:p>
        </w:tc>
        <w:tc>
          <w:tcPr>
            <w:tcW w:w="3117" w:type="dxa"/>
          </w:tcPr>
          <w:p w14:paraId="7FA7643E" w14:textId="481810E4"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6</w:t>
            </w:r>
          </w:p>
        </w:tc>
      </w:tr>
      <w:tr w:rsidR="00CE195C" w:rsidRPr="005E2101" w14:paraId="0D2EAAD1" w14:textId="77777777" w:rsidTr="004C2A83">
        <w:tc>
          <w:tcPr>
            <w:tcW w:w="704" w:type="dxa"/>
          </w:tcPr>
          <w:p w14:paraId="07DF2AA6" w14:textId="258CE666"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7</w:t>
            </w:r>
          </w:p>
        </w:tc>
        <w:tc>
          <w:tcPr>
            <w:tcW w:w="5529" w:type="dxa"/>
          </w:tcPr>
          <w:p w14:paraId="1773DB54" w14:textId="591FB821" w:rsidR="00CE195C" w:rsidRPr="005E2101" w:rsidRDefault="00BE2CA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buttons must </w:t>
            </w:r>
            <w:r w:rsidR="00353A58" w:rsidRPr="005E2101">
              <w:rPr>
                <w:rFonts w:ascii="Times New Roman" w:eastAsia="Times New Roman" w:hAnsi="Times New Roman" w:cs="Times New Roman"/>
                <w:bCs/>
                <w:sz w:val="24"/>
                <w:szCs w:val="24"/>
              </w:rPr>
              <w:t>perform specifies action</w:t>
            </w:r>
          </w:p>
        </w:tc>
        <w:tc>
          <w:tcPr>
            <w:tcW w:w="3117" w:type="dxa"/>
          </w:tcPr>
          <w:p w14:paraId="52B1E1C2" w14:textId="4BD1BBA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7</w:t>
            </w:r>
          </w:p>
        </w:tc>
      </w:tr>
      <w:tr w:rsidR="00CE195C" w:rsidRPr="005E2101" w14:paraId="0D04D8E5" w14:textId="77777777" w:rsidTr="004C2A83">
        <w:tc>
          <w:tcPr>
            <w:tcW w:w="704" w:type="dxa"/>
          </w:tcPr>
          <w:p w14:paraId="6CC4C242" w14:textId="385E86DA"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8</w:t>
            </w:r>
          </w:p>
        </w:tc>
        <w:tc>
          <w:tcPr>
            <w:tcW w:w="5529" w:type="dxa"/>
          </w:tcPr>
          <w:p w14:paraId="535D4407" w14:textId="6E5EAB5A" w:rsidR="00CE195C"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 icons must be loaded properly and appropriately</w:t>
            </w:r>
          </w:p>
        </w:tc>
        <w:tc>
          <w:tcPr>
            <w:tcW w:w="3117" w:type="dxa"/>
          </w:tcPr>
          <w:p w14:paraId="3C07A9AB" w14:textId="133DFAF8"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8</w:t>
            </w:r>
          </w:p>
        </w:tc>
      </w:tr>
      <w:tr w:rsidR="00E008DD" w:rsidRPr="005E2101" w14:paraId="2B1B8A5D" w14:textId="77777777" w:rsidTr="004C2A83">
        <w:tc>
          <w:tcPr>
            <w:tcW w:w="704" w:type="dxa"/>
          </w:tcPr>
          <w:p w14:paraId="2327CA5F" w14:textId="1200B315"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9</w:t>
            </w:r>
          </w:p>
        </w:tc>
        <w:tc>
          <w:tcPr>
            <w:tcW w:w="5529" w:type="dxa"/>
          </w:tcPr>
          <w:p w14:paraId="488B70EF" w14:textId="36F6940E"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 suspended member must not be logged in</w:t>
            </w:r>
          </w:p>
        </w:tc>
        <w:tc>
          <w:tcPr>
            <w:tcW w:w="3117" w:type="dxa"/>
          </w:tcPr>
          <w:p w14:paraId="2878532C" w14:textId="6ACD6746"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29</w:t>
            </w:r>
          </w:p>
        </w:tc>
      </w:tr>
      <w:tr w:rsidR="00E008DD" w:rsidRPr="005E2101" w14:paraId="1C6E6EA1" w14:textId="77777777" w:rsidTr="004C2A83">
        <w:tc>
          <w:tcPr>
            <w:tcW w:w="704" w:type="dxa"/>
          </w:tcPr>
          <w:p w14:paraId="668C465B" w14:textId="7E51B6C1"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0</w:t>
            </w:r>
          </w:p>
        </w:tc>
        <w:tc>
          <w:tcPr>
            <w:tcW w:w="5529" w:type="dxa"/>
          </w:tcPr>
          <w:p w14:paraId="2E740007" w14:textId="29DD612F"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uspension or account activation email must be sent</w:t>
            </w:r>
          </w:p>
        </w:tc>
        <w:tc>
          <w:tcPr>
            <w:tcW w:w="3117" w:type="dxa"/>
          </w:tcPr>
          <w:p w14:paraId="3331E6C2" w14:textId="23C1DF43"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30</w:t>
            </w:r>
          </w:p>
        </w:tc>
      </w:tr>
    </w:tbl>
    <w:p w14:paraId="54E9DDB5" w14:textId="77777777" w:rsidR="00BA3544" w:rsidRPr="005E2101" w:rsidRDefault="00BA3544" w:rsidP="00A867F6">
      <w:pPr>
        <w:spacing w:line="360" w:lineRule="auto"/>
        <w:rPr>
          <w:rFonts w:ascii="Times New Roman" w:eastAsia="Times New Roman" w:hAnsi="Times New Roman" w:cs="Times New Roman"/>
          <w:b/>
          <w:color w:val="4F81BD"/>
          <w:sz w:val="24"/>
          <w:szCs w:val="24"/>
        </w:rPr>
      </w:pPr>
    </w:p>
    <w:p w14:paraId="2D75503E" w14:textId="77777777" w:rsidR="00F85F5D" w:rsidRPr="005E2101" w:rsidRDefault="00F85F5D" w:rsidP="00A867F6">
      <w:pPr>
        <w:pStyle w:val="Heading3"/>
        <w:spacing w:before="200" w:after="0" w:line="360" w:lineRule="auto"/>
        <w:jc w:val="both"/>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t>4.5.2</w:t>
      </w:r>
      <w:r w:rsidRPr="005E2101">
        <w:rPr>
          <w:rFonts w:ascii="Times New Roman" w:eastAsia="Times New Roman" w:hAnsi="Times New Roman" w:cs="Times New Roman"/>
          <w:b/>
          <w:color w:val="4F81BD"/>
          <w:sz w:val="32"/>
          <w:szCs w:val="32"/>
        </w:rPr>
        <w:tab/>
        <w:t>Test Suite (for Unit Testing, Integration Testing, and System Testing)</w:t>
      </w:r>
    </w:p>
    <w:p w14:paraId="4EC90EA6" w14:textId="77777777" w:rsidR="00A5461F" w:rsidRPr="005E2101" w:rsidRDefault="00A5461F" w:rsidP="00A867F6">
      <w:pPr>
        <w:spacing w:line="360" w:lineRule="auto"/>
        <w:rPr>
          <w:rFonts w:ascii="Times New Roman" w:hAnsi="Times New Roman" w:cs="Times New Roman"/>
        </w:rPr>
      </w:pPr>
    </w:p>
    <w:p w14:paraId="4D335D05" w14:textId="1B4C2F7C" w:rsidR="00A5461F" w:rsidRPr="005E2101" w:rsidRDefault="00A5461F" w:rsidP="00A867F6">
      <w:pPr>
        <w:spacing w:after="200" w:line="360" w:lineRule="auto"/>
        <w:ind w:right="216"/>
        <w:jc w:val="both"/>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2</w:t>
      </w:r>
      <w:r w:rsidRPr="005E2101">
        <w:rPr>
          <w:rFonts w:ascii="Times New Roman" w:eastAsia="Times New Roman" w:hAnsi="Times New Roman" w:cs="Times New Roman"/>
          <w:b/>
          <w:color w:val="4F81BD"/>
          <w:sz w:val="24"/>
          <w:szCs w:val="24"/>
        </w:rPr>
        <w:tab/>
        <w:t>Test Suite Performed</w:t>
      </w:r>
    </w:p>
    <w:tbl>
      <w:tblPr>
        <w:tblStyle w:val="TableGrid"/>
        <w:tblW w:w="0" w:type="auto"/>
        <w:tblLook w:val="04A0" w:firstRow="1" w:lastRow="0" w:firstColumn="1" w:lastColumn="0" w:noHBand="0" w:noVBand="1"/>
      </w:tblPr>
      <w:tblGrid>
        <w:gridCol w:w="1271"/>
        <w:gridCol w:w="4962"/>
        <w:gridCol w:w="3117"/>
      </w:tblGrid>
      <w:tr w:rsidR="00A5461F" w:rsidRPr="005E2101" w14:paraId="4F3FF5C1" w14:textId="77777777" w:rsidTr="00A5461F">
        <w:tc>
          <w:tcPr>
            <w:tcW w:w="1271" w:type="dxa"/>
          </w:tcPr>
          <w:p w14:paraId="0BFBEED2" w14:textId="1A336441"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 no.</w:t>
            </w:r>
          </w:p>
        </w:tc>
        <w:tc>
          <w:tcPr>
            <w:tcW w:w="4962" w:type="dxa"/>
          </w:tcPr>
          <w:p w14:paraId="5B05AF7A" w14:textId="26D9355B"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scription</w:t>
            </w:r>
          </w:p>
        </w:tc>
        <w:tc>
          <w:tcPr>
            <w:tcW w:w="3117" w:type="dxa"/>
          </w:tcPr>
          <w:p w14:paraId="0429B636" w14:textId="2C59BD8D"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ype</w:t>
            </w:r>
          </w:p>
        </w:tc>
      </w:tr>
      <w:tr w:rsidR="00A5461F" w:rsidRPr="005E2101" w14:paraId="597870BA" w14:textId="77777777" w:rsidTr="00A5461F">
        <w:tc>
          <w:tcPr>
            <w:tcW w:w="1271" w:type="dxa"/>
          </w:tcPr>
          <w:p w14:paraId="63C3D988" w14:textId="4BB251D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1</w:t>
            </w:r>
          </w:p>
        </w:tc>
        <w:tc>
          <w:tcPr>
            <w:tcW w:w="4962" w:type="dxa"/>
          </w:tcPr>
          <w:p w14:paraId="6B7D303D" w14:textId="79C9026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App should not shut down once run unless </w:t>
            </w:r>
            <w:r w:rsidR="005447FE" w:rsidRPr="005E2101">
              <w:rPr>
                <w:rFonts w:ascii="Times New Roman" w:eastAsia="Times New Roman" w:hAnsi="Times New Roman" w:cs="Times New Roman"/>
                <w:sz w:val="24"/>
                <w:szCs w:val="24"/>
              </w:rPr>
              <w:t>the platform or application has been shutdown</w:t>
            </w:r>
          </w:p>
        </w:tc>
        <w:tc>
          <w:tcPr>
            <w:tcW w:w="3117" w:type="dxa"/>
          </w:tcPr>
          <w:p w14:paraId="3CB07B56" w14:textId="4EBADD29"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r w:rsidR="00A5461F" w:rsidRPr="005E2101" w14:paraId="3F380797" w14:textId="77777777" w:rsidTr="00A5461F">
        <w:tc>
          <w:tcPr>
            <w:tcW w:w="1271" w:type="dxa"/>
          </w:tcPr>
          <w:p w14:paraId="7C896B47" w14:textId="36D3D030"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2</w:t>
            </w:r>
          </w:p>
        </w:tc>
        <w:tc>
          <w:tcPr>
            <w:tcW w:w="4962" w:type="dxa"/>
          </w:tcPr>
          <w:p w14:paraId="3EE58F95" w14:textId="7C5F1DA3"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ystem must react fast to interaction</w:t>
            </w:r>
          </w:p>
        </w:tc>
        <w:tc>
          <w:tcPr>
            <w:tcW w:w="3117" w:type="dxa"/>
          </w:tcPr>
          <w:p w14:paraId="07C22CA9" w14:textId="3C2CEEB7"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bl>
    <w:p w14:paraId="7AD235CD" w14:textId="206EAC51" w:rsidR="0003282F" w:rsidRPr="005E2101" w:rsidRDefault="0003282F" w:rsidP="00A867F6">
      <w:pPr>
        <w:spacing w:after="200" w:line="360" w:lineRule="auto"/>
        <w:ind w:right="216"/>
        <w:jc w:val="both"/>
        <w:rPr>
          <w:rFonts w:ascii="Times New Roman" w:eastAsia="Times New Roman" w:hAnsi="Times New Roman" w:cs="Times New Roman"/>
          <w:sz w:val="24"/>
          <w:szCs w:val="24"/>
        </w:rPr>
      </w:pPr>
    </w:p>
    <w:p w14:paraId="4446B386" w14:textId="54C65E25" w:rsidR="0003282F" w:rsidRPr="005E2101" w:rsidRDefault="00244937" w:rsidP="00132246">
      <w:pPr>
        <w:pStyle w:val="Heading3"/>
        <w:spacing w:before="200" w:after="0" w:line="360" w:lineRule="auto"/>
        <w:jc w:val="both"/>
        <w:rPr>
          <w:rFonts w:ascii="Times New Roman" w:hAnsi="Times New Roman" w:cs="Times New Roman"/>
          <w:sz w:val="32"/>
          <w:szCs w:val="32"/>
        </w:rPr>
      </w:pPr>
      <w:r w:rsidRPr="005E2101">
        <w:rPr>
          <w:rFonts w:ascii="Times New Roman" w:eastAsia="Times New Roman" w:hAnsi="Times New Roman" w:cs="Times New Roman"/>
          <w:b/>
          <w:color w:val="4F81BD"/>
          <w:sz w:val="32"/>
          <w:szCs w:val="32"/>
        </w:rPr>
        <w:t>4.5.3</w:t>
      </w:r>
      <w:r w:rsidRPr="005E2101">
        <w:rPr>
          <w:rFonts w:ascii="Times New Roman" w:eastAsia="Times New Roman" w:hAnsi="Times New Roman" w:cs="Times New Roman"/>
          <w:b/>
          <w:color w:val="4F81BD"/>
          <w:sz w:val="32"/>
          <w:szCs w:val="32"/>
        </w:rPr>
        <w:tab/>
        <w:t>Test Traceability Matrix (for Unit Testing, Integration Testing, and System Testing)</w:t>
      </w:r>
    </w:p>
    <w:p w14:paraId="4EF84036" w14:textId="591690D3" w:rsidR="00C85750" w:rsidRPr="005E2101" w:rsidRDefault="00C85750" w:rsidP="00A867F6">
      <w:pPr>
        <w:spacing w:after="200" w:line="360" w:lineRule="auto"/>
        <w:ind w:right="216"/>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sz w:val="24"/>
          <w:szCs w:val="24"/>
        </w:rPr>
        <w:t>Table 4.3</w:t>
      </w:r>
      <w:r w:rsidRPr="005E2101">
        <w:rPr>
          <w:rFonts w:ascii="Times New Roman" w:eastAsia="Times New Roman" w:hAnsi="Times New Roman" w:cs="Times New Roman"/>
          <w:b/>
          <w:color w:val="4F81BD"/>
          <w:sz w:val="24"/>
          <w:szCs w:val="24"/>
        </w:rPr>
        <w:tab/>
        <w:t>Test Traceability Matrix</w:t>
      </w:r>
    </w:p>
    <w:tbl>
      <w:tblPr>
        <w:tblStyle w:val="TableGrid"/>
        <w:tblW w:w="9356" w:type="dxa"/>
        <w:tblInd w:w="-5" w:type="dxa"/>
        <w:tblLook w:val="04A0" w:firstRow="1" w:lastRow="0" w:firstColumn="1" w:lastColumn="0" w:noHBand="0" w:noVBand="1"/>
      </w:tblPr>
      <w:tblGrid>
        <w:gridCol w:w="846"/>
        <w:gridCol w:w="3507"/>
        <w:gridCol w:w="943"/>
        <w:gridCol w:w="1073"/>
        <w:gridCol w:w="2987"/>
      </w:tblGrid>
      <w:tr w:rsidR="00C06F59" w:rsidRPr="005E2101" w14:paraId="4553AC17" w14:textId="7741CD96" w:rsidTr="00F776A9">
        <w:tc>
          <w:tcPr>
            <w:tcW w:w="703" w:type="dxa"/>
          </w:tcPr>
          <w:p w14:paraId="4DD7721B" w14:textId="49500548"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q</w:t>
            </w:r>
          </w:p>
        </w:tc>
        <w:tc>
          <w:tcPr>
            <w:tcW w:w="3591" w:type="dxa"/>
          </w:tcPr>
          <w:p w14:paraId="5D415664" w14:textId="33E9B54E"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escription</w:t>
            </w:r>
          </w:p>
        </w:tc>
        <w:tc>
          <w:tcPr>
            <w:tcW w:w="944" w:type="dxa"/>
          </w:tcPr>
          <w:p w14:paraId="2E9C1957" w14:textId="0990BA21"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Test Case</w:t>
            </w:r>
          </w:p>
        </w:tc>
        <w:tc>
          <w:tcPr>
            <w:tcW w:w="1073" w:type="dxa"/>
          </w:tcPr>
          <w:p w14:paraId="3584DE5F" w14:textId="13D8EFF6"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Status</w:t>
            </w:r>
          </w:p>
        </w:tc>
        <w:tc>
          <w:tcPr>
            <w:tcW w:w="3045" w:type="dxa"/>
          </w:tcPr>
          <w:p w14:paraId="3278E6CF" w14:textId="602B3E13" w:rsidR="0059219E" w:rsidRPr="005E2101" w:rsidRDefault="0059219E" w:rsidP="00A867F6">
            <w:pPr>
              <w:spacing w:after="200" w:line="360" w:lineRule="auto"/>
              <w:ind w:right="174"/>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xpected</w:t>
            </w:r>
          </w:p>
        </w:tc>
      </w:tr>
      <w:tr w:rsidR="00C06F59" w:rsidRPr="005E2101" w14:paraId="0AB0B5A2" w14:textId="3BA39518" w:rsidTr="00F776A9">
        <w:tc>
          <w:tcPr>
            <w:tcW w:w="703" w:type="dxa"/>
          </w:tcPr>
          <w:p w14:paraId="35FDD66F" w14:textId="5D63DF23"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01</w:t>
            </w:r>
          </w:p>
        </w:tc>
        <w:tc>
          <w:tcPr>
            <w:tcW w:w="3591" w:type="dxa"/>
          </w:tcPr>
          <w:p w14:paraId="66181F43" w14:textId="7EDEA707"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invalid staff-id or password</w:t>
            </w:r>
          </w:p>
        </w:tc>
        <w:tc>
          <w:tcPr>
            <w:tcW w:w="944" w:type="dxa"/>
          </w:tcPr>
          <w:p w14:paraId="46743D5C" w14:textId="1B81B0B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p>
        </w:tc>
        <w:tc>
          <w:tcPr>
            <w:tcW w:w="1073" w:type="dxa"/>
          </w:tcPr>
          <w:p w14:paraId="7462BB19" w14:textId="1E585E9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D9B7DD5" w14:textId="30CA59D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gin</w:t>
            </w:r>
          </w:p>
        </w:tc>
      </w:tr>
      <w:tr w:rsidR="00C06F59" w:rsidRPr="005E2101" w14:paraId="3F4F5ECA" w14:textId="3BE8FA97" w:rsidTr="00F776A9">
        <w:tc>
          <w:tcPr>
            <w:tcW w:w="703" w:type="dxa"/>
          </w:tcPr>
          <w:p w14:paraId="3834AB98" w14:textId="53003B55"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1</w:t>
            </w:r>
            <w:r w:rsidR="00470E45" w:rsidRPr="005E2101">
              <w:rPr>
                <w:rFonts w:ascii="Times New Roman" w:eastAsia="Times New Roman" w:hAnsi="Times New Roman" w:cs="Times New Roman"/>
                <w:sz w:val="24"/>
                <w:szCs w:val="24"/>
              </w:rPr>
              <w:t>2</w:t>
            </w:r>
          </w:p>
        </w:tc>
        <w:tc>
          <w:tcPr>
            <w:tcW w:w="3591" w:type="dxa"/>
          </w:tcPr>
          <w:p w14:paraId="57A7B258" w14:textId="34EE7388"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valid staff-id or password</w:t>
            </w:r>
          </w:p>
        </w:tc>
        <w:tc>
          <w:tcPr>
            <w:tcW w:w="944" w:type="dxa"/>
          </w:tcPr>
          <w:p w14:paraId="5771C8C9" w14:textId="3AD308E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w:t>
            </w:r>
          </w:p>
        </w:tc>
        <w:tc>
          <w:tcPr>
            <w:tcW w:w="1073" w:type="dxa"/>
          </w:tcPr>
          <w:p w14:paraId="4330B9A9" w14:textId="29CB5CF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E2566F" w14:textId="25F8673B" w:rsidR="0059219E" w:rsidRPr="005E2101" w:rsidRDefault="0052224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ive access to system</w:t>
            </w:r>
          </w:p>
        </w:tc>
      </w:tr>
      <w:tr w:rsidR="00C06F59" w:rsidRPr="005E2101" w14:paraId="4465F0DB" w14:textId="20FA8570" w:rsidTr="00F776A9">
        <w:tc>
          <w:tcPr>
            <w:tcW w:w="703" w:type="dxa"/>
          </w:tcPr>
          <w:p w14:paraId="62F42F6A" w14:textId="42E7D5C2"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3</w:t>
            </w:r>
          </w:p>
        </w:tc>
        <w:tc>
          <w:tcPr>
            <w:tcW w:w="3591" w:type="dxa"/>
          </w:tcPr>
          <w:p w14:paraId="4CCBF303" w14:textId="6DD901E7"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invalid staff ID</w:t>
            </w:r>
          </w:p>
        </w:tc>
        <w:tc>
          <w:tcPr>
            <w:tcW w:w="944" w:type="dxa"/>
          </w:tcPr>
          <w:p w14:paraId="47369D72" w14:textId="4D1954EF"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3</w:t>
            </w:r>
          </w:p>
        </w:tc>
        <w:tc>
          <w:tcPr>
            <w:tcW w:w="1073" w:type="dxa"/>
          </w:tcPr>
          <w:p w14:paraId="1542F2B6" w14:textId="533312AB"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5DDE7FD" w14:textId="5BF9924C"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lag invalid ID</w:t>
            </w:r>
          </w:p>
        </w:tc>
      </w:tr>
      <w:tr w:rsidR="00C06F59" w:rsidRPr="005E2101" w14:paraId="5AD78B29" w14:textId="2A213616" w:rsidTr="00F776A9">
        <w:tc>
          <w:tcPr>
            <w:tcW w:w="703" w:type="dxa"/>
          </w:tcPr>
          <w:p w14:paraId="15D5D901" w14:textId="4C21AC9D"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4</w:t>
            </w:r>
          </w:p>
        </w:tc>
        <w:tc>
          <w:tcPr>
            <w:tcW w:w="3591" w:type="dxa"/>
          </w:tcPr>
          <w:p w14:paraId="47F2ADDD" w14:textId="3A370276"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valid staff ID</w:t>
            </w:r>
          </w:p>
        </w:tc>
        <w:tc>
          <w:tcPr>
            <w:tcW w:w="944" w:type="dxa"/>
          </w:tcPr>
          <w:p w14:paraId="4404E175" w14:textId="5FDC3E79"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4</w:t>
            </w:r>
          </w:p>
        </w:tc>
        <w:tc>
          <w:tcPr>
            <w:tcW w:w="1073" w:type="dxa"/>
          </w:tcPr>
          <w:p w14:paraId="0A4A2E1B" w14:textId="695FFCC4"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724C1F5" w14:textId="72C2A2E5"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enerate random password and send to email</w:t>
            </w:r>
          </w:p>
        </w:tc>
      </w:tr>
      <w:tr w:rsidR="00C06F59" w:rsidRPr="005E2101" w14:paraId="06377645" w14:textId="54FEA1B1" w:rsidTr="00F776A9">
        <w:tc>
          <w:tcPr>
            <w:tcW w:w="703" w:type="dxa"/>
          </w:tcPr>
          <w:p w14:paraId="1A029D6E" w14:textId="5133D290"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5</w:t>
            </w:r>
          </w:p>
        </w:tc>
        <w:tc>
          <w:tcPr>
            <w:tcW w:w="3591" w:type="dxa"/>
          </w:tcPr>
          <w:p w14:paraId="715E5043" w14:textId="5743D94F"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invalid staff id, email or very long name</w:t>
            </w:r>
          </w:p>
        </w:tc>
        <w:tc>
          <w:tcPr>
            <w:tcW w:w="944" w:type="dxa"/>
          </w:tcPr>
          <w:p w14:paraId="4A3A093C" w14:textId="1F558625"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5</w:t>
            </w:r>
          </w:p>
        </w:tc>
        <w:tc>
          <w:tcPr>
            <w:tcW w:w="1073" w:type="dxa"/>
          </w:tcPr>
          <w:p w14:paraId="2F81160B" w14:textId="496EFC02"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78DDA5E" w14:textId="52879D9C"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2C403693" w14:textId="0B5B15CE" w:rsidTr="00F776A9">
        <w:tc>
          <w:tcPr>
            <w:tcW w:w="703" w:type="dxa"/>
          </w:tcPr>
          <w:p w14:paraId="18C0F97B" w14:textId="5F3D640B"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6</w:t>
            </w:r>
          </w:p>
        </w:tc>
        <w:tc>
          <w:tcPr>
            <w:tcW w:w="3591" w:type="dxa"/>
          </w:tcPr>
          <w:p w14:paraId="3E2F90F1" w14:textId="6F4A0E70"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email that isn’t associated with Baze University</w:t>
            </w:r>
          </w:p>
        </w:tc>
        <w:tc>
          <w:tcPr>
            <w:tcW w:w="944" w:type="dxa"/>
          </w:tcPr>
          <w:p w14:paraId="41D83C4D" w14:textId="2F07F948"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6</w:t>
            </w:r>
          </w:p>
        </w:tc>
        <w:tc>
          <w:tcPr>
            <w:tcW w:w="1073" w:type="dxa"/>
          </w:tcPr>
          <w:p w14:paraId="1F8E2C24" w14:textId="41C6B57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0603470" w14:textId="27B19EE4"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4FA5EBFD" w14:textId="2D348A74" w:rsidTr="00F776A9">
        <w:tc>
          <w:tcPr>
            <w:tcW w:w="703" w:type="dxa"/>
          </w:tcPr>
          <w:p w14:paraId="367A628B" w14:textId="2089BDA7"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7</w:t>
            </w:r>
          </w:p>
        </w:tc>
        <w:tc>
          <w:tcPr>
            <w:tcW w:w="3591" w:type="dxa"/>
          </w:tcPr>
          <w:p w14:paraId="102350BB" w14:textId="7873573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credentials</w:t>
            </w:r>
          </w:p>
        </w:tc>
        <w:tc>
          <w:tcPr>
            <w:tcW w:w="944" w:type="dxa"/>
          </w:tcPr>
          <w:p w14:paraId="35DCCE6E" w14:textId="5FF30FB4"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7</w:t>
            </w:r>
          </w:p>
        </w:tc>
        <w:tc>
          <w:tcPr>
            <w:tcW w:w="1073" w:type="dxa"/>
          </w:tcPr>
          <w:p w14:paraId="72E82A26" w14:textId="33FB87C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3B03E0F" w14:textId="1394036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gistration in database</w:t>
            </w:r>
          </w:p>
        </w:tc>
      </w:tr>
      <w:tr w:rsidR="008B73D1" w:rsidRPr="005E2101" w14:paraId="54DB5961" w14:textId="77777777" w:rsidTr="00F776A9">
        <w:tc>
          <w:tcPr>
            <w:tcW w:w="703" w:type="dxa"/>
          </w:tcPr>
          <w:p w14:paraId="25C1D5B4" w14:textId="05F1991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8</w:t>
            </w:r>
          </w:p>
        </w:tc>
        <w:tc>
          <w:tcPr>
            <w:tcW w:w="3591" w:type="dxa"/>
          </w:tcPr>
          <w:p w14:paraId="18301E34" w14:textId="22B0170F"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less than specified amount in savings</w:t>
            </w:r>
          </w:p>
        </w:tc>
        <w:tc>
          <w:tcPr>
            <w:tcW w:w="944" w:type="dxa"/>
          </w:tcPr>
          <w:p w14:paraId="09037322" w14:textId="0AAE505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8</w:t>
            </w:r>
          </w:p>
        </w:tc>
        <w:tc>
          <w:tcPr>
            <w:tcW w:w="1073" w:type="dxa"/>
          </w:tcPr>
          <w:p w14:paraId="64648257" w14:textId="7F2D514D" w:rsidR="008B73D1"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EE93D23" w14:textId="5CD8B976"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7768F57B" w14:textId="77777777" w:rsidTr="00F776A9">
        <w:tc>
          <w:tcPr>
            <w:tcW w:w="703" w:type="dxa"/>
          </w:tcPr>
          <w:p w14:paraId="79EDBA1C" w14:textId="1FA7DDB8"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9</w:t>
            </w:r>
          </w:p>
        </w:tc>
        <w:tc>
          <w:tcPr>
            <w:tcW w:w="3591" w:type="dxa"/>
          </w:tcPr>
          <w:p w14:paraId="3009AFEC" w14:textId="36AFDB48"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specified amount in savings and valid input</w:t>
            </w:r>
          </w:p>
        </w:tc>
        <w:tc>
          <w:tcPr>
            <w:tcW w:w="944" w:type="dxa"/>
          </w:tcPr>
          <w:p w14:paraId="7EAEAC00" w14:textId="5C4D25A5"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9</w:t>
            </w:r>
          </w:p>
        </w:tc>
        <w:tc>
          <w:tcPr>
            <w:tcW w:w="1073" w:type="dxa"/>
          </w:tcPr>
          <w:p w14:paraId="0E096FD8" w14:textId="4EC3ED6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1B145E0E" w14:textId="73B725A3"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Store </w:t>
            </w:r>
            <w:r w:rsidR="00902C11" w:rsidRPr="005E2101">
              <w:rPr>
                <w:rFonts w:ascii="Times New Roman" w:eastAsia="Times New Roman" w:hAnsi="Times New Roman" w:cs="Times New Roman"/>
                <w:sz w:val="24"/>
                <w:szCs w:val="24"/>
              </w:rPr>
              <w:t>request</w:t>
            </w:r>
            <w:r w:rsidRPr="005E2101">
              <w:rPr>
                <w:rFonts w:ascii="Times New Roman" w:eastAsia="Times New Roman" w:hAnsi="Times New Roman" w:cs="Times New Roman"/>
                <w:sz w:val="24"/>
                <w:szCs w:val="24"/>
              </w:rPr>
              <w:t xml:space="preserve"> in database</w:t>
            </w:r>
          </w:p>
        </w:tc>
      </w:tr>
      <w:tr w:rsidR="008B73D1" w:rsidRPr="005E2101" w14:paraId="5333185F" w14:textId="77777777" w:rsidTr="00F776A9">
        <w:tc>
          <w:tcPr>
            <w:tcW w:w="703" w:type="dxa"/>
          </w:tcPr>
          <w:p w14:paraId="65ABC84A" w14:textId="16BB047D"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0</w:t>
            </w:r>
          </w:p>
        </w:tc>
        <w:tc>
          <w:tcPr>
            <w:tcW w:w="3591" w:type="dxa"/>
          </w:tcPr>
          <w:p w14:paraId="0A2FA876" w14:textId="5033D3DE"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amount higher than allowed amount</w:t>
            </w:r>
          </w:p>
        </w:tc>
        <w:tc>
          <w:tcPr>
            <w:tcW w:w="944" w:type="dxa"/>
          </w:tcPr>
          <w:p w14:paraId="615E67B8" w14:textId="214D95FF"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0</w:t>
            </w:r>
          </w:p>
        </w:tc>
        <w:tc>
          <w:tcPr>
            <w:tcW w:w="1073" w:type="dxa"/>
          </w:tcPr>
          <w:p w14:paraId="7DBDE82A" w14:textId="4D77C58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98089CB" w14:textId="7D4D4CC0"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162374B0" w14:textId="77777777" w:rsidTr="00F776A9">
        <w:tc>
          <w:tcPr>
            <w:tcW w:w="703" w:type="dxa"/>
          </w:tcPr>
          <w:p w14:paraId="14969CEF" w14:textId="1B78F12A"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1</w:t>
            </w:r>
          </w:p>
        </w:tc>
        <w:tc>
          <w:tcPr>
            <w:tcW w:w="3591" w:type="dxa"/>
          </w:tcPr>
          <w:p w14:paraId="710F36E4" w14:textId="6585AFF4"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normal amount</w:t>
            </w:r>
          </w:p>
        </w:tc>
        <w:tc>
          <w:tcPr>
            <w:tcW w:w="944" w:type="dxa"/>
          </w:tcPr>
          <w:p w14:paraId="6FB9C043" w14:textId="46C113EE"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1</w:t>
            </w:r>
          </w:p>
        </w:tc>
        <w:tc>
          <w:tcPr>
            <w:tcW w:w="1073" w:type="dxa"/>
          </w:tcPr>
          <w:p w14:paraId="4411B8DC" w14:textId="0A186F45" w:rsidR="008B73D1" w:rsidRPr="005E2101" w:rsidRDefault="00722A6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6EDA6C3" w14:textId="25004F49"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quest in database</w:t>
            </w:r>
          </w:p>
        </w:tc>
      </w:tr>
      <w:tr w:rsidR="008B73D1" w:rsidRPr="005E2101" w14:paraId="029C3438" w14:textId="77777777" w:rsidTr="00F776A9">
        <w:tc>
          <w:tcPr>
            <w:tcW w:w="703" w:type="dxa"/>
          </w:tcPr>
          <w:p w14:paraId="073C8078" w14:textId="3111E64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2</w:t>
            </w:r>
          </w:p>
        </w:tc>
        <w:tc>
          <w:tcPr>
            <w:tcW w:w="3591" w:type="dxa"/>
          </w:tcPr>
          <w:p w14:paraId="371940E7" w14:textId="6F42EA4E"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urrent password</w:t>
            </w:r>
          </w:p>
        </w:tc>
        <w:tc>
          <w:tcPr>
            <w:tcW w:w="944" w:type="dxa"/>
          </w:tcPr>
          <w:p w14:paraId="5EDBB86E" w14:textId="096EEB92"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2</w:t>
            </w:r>
          </w:p>
        </w:tc>
        <w:tc>
          <w:tcPr>
            <w:tcW w:w="1073" w:type="dxa"/>
          </w:tcPr>
          <w:p w14:paraId="2E3F3DFC" w14:textId="06E2044C"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B39C736" w14:textId="443F93CB"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35D50F8F" w14:textId="77777777" w:rsidTr="00F776A9">
        <w:tc>
          <w:tcPr>
            <w:tcW w:w="703" w:type="dxa"/>
          </w:tcPr>
          <w:p w14:paraId="77A254F8" w14:textId="7827FC95"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w:t>
            </w:r>
            <w:r w:rsidR="00470E45" w:rsidRPr="005E2101">
              <w:rPr>
                <w:rFonts w:ascii="Times New Roman" w:eastAsia="Times New Roman" w:hAnsi="Times New Roman" w:cs="Times New Roman"/>
                <w:sz w:val="24"/>
                <w:szCs w:val="24"/>
              </w:rPr>
              <w:t>13</w:t>
            </w:r>
          </w:p>
        </w:tc>
        <w:tc>
          <w:tcPr>
            <w:tcW w:w="3591" w:type="dxa"/>
          </w:tcPr>
          <w:p w14:paraId="29A2AAE3" w14:textId="186562DE"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onfirmed and new password</w:t>
            </w:r>
          </w:p>
        </w:tc>
        <w:tc>
          <w:tcPr>
            <w:tcW w:w="944" w:type="dxa"/>
          </w:tcPr>
          <w:p w14:paraId="6082A134" w14:textId="7F4FE6E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3</w:t>
            </w:r>
          </w:p>
        </w:tc>
        <w:tc>
          <w:tcPr>
            <w:tcW w:w="1073" w:type="dxa"/>
          </w:tcPr>
          <w:p w14:paraId="0E6F2076" w14:textId="27CB7DD3"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83CF6CE" w14:textId="1EC3E318"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1358C7C1" w14:textId="77777777" w:rsidTr="00F776A9">
        <w:tc>
          <w:tcPr>
            <w:tcW w:w="703" w:type="dxa"/>
          </w:tcPr>
          <w:p w14:paraId="35E0B059" w14:textId="681EAB0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4</w:t>
            </w:r>
          </w:p>
        </w:tc>
        <w:tc>
          <w:tcPr>
            <w:tcW w:w="3591" w:type="dxa"/>
          </w:tcPr>
          <w:p w14:paraId="07DA0EF1" w14:textId="4FCDD1A1"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valid new passwords and current passwords</w:t>
            </w:r>
          </w:p>
        </w:tc>
        <w:tc>
          <w:tcPr>
            <w:tcW w:w="944" w:type="dxa"/>
          </w:tcPr>
          <w:p w14:paraId="537BE766" w14:textId="375AF65A"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4</w:t>
            </w:r>
          </w:p>
        </w:tc>
        <w:tc>
          <w:tcPr>
            <w:tcW w:w="1073" w:type="dxa"/>
          </w:tcPr>
          <w:p w14:paraId="53692891" w14:textId="44A6D38E"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4462DD4" w14:textId="5FADA934"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pdate user account with new password, send changed password email and add activity</w:t>
            </w:r>
          </w:p>
        </w:tc>
      </w:tr>
      <w:tr w:rsidR="00400F92" w:rsidRPr="005E2101" w14:paraId="29C0B347" w14:textId="77777777" w:rsidTr="00F776A9">
        <w:tc>
          <w:tcPr>
            <w:tcW w:w="703" w:type="dxa"/>
          </w:tcPr>
          <w:p w14:paraId="492FDDBB" w14:textId="7BB19E9B"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5</w:t>
            </w:r>
          </w:p>
        </w:tc>
        <w:tc>
          <w:tcPr>
            <w:tcW w:w="3591" w:type="dxa"/>
          </w:tcPr>
          <w:p w14:paraId="4C5A1883" w14:textId="2BB65D8D"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View loan status</w:t>
            </w:r>
          </w:p>
        </w:tc>
        <w:tc>
          <w:tcPr>
            <w:tcW w:w="944" w:type="dxa"/>
          </w:tcPr>
          <w:p w14:paraId="376B41AB" w14:textId="37A9B609"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5</w:t>
            </w:r>
          </w:p>
        </w:tc>
        <w:tc>
          <w:tcPr>
            <w:tcW w:w="1073" w:type="dxa"/>
          </w:tcPr>
          <w:p w14:paraId="28C2FC10" w14:textId="4F0EC880"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B4CBB77" w14:textId="5A93F58A"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how all active loans</w:t>
            </w:r>
          </w:p>
        </w:tc>
      </w:tr>
      <w:tr w:rsidR="00400F92" w:rsidRPr="005E2101" w14:paraId="0257E16B" w14:textId="77777777" w:rsidTr="00F776A9">
        <w:tc>
          <w:tcPr>
            <w:tcW w:w="703" w:type="dxa"/>
          </w:tcPr>
          <w:p w14:paraId="4F78E693" w14:textId="792AD81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6</w:t>
            </w:r>
          </w:p>
        </w:tc>
        <w:tc>
          <w:tcPr>
            <w:tcW w:w="3591" w:type="dxa"/>
          </w:tcPr>
          <w:p w14:paraId="6C3267F9" w14:textId="4FFBC891"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registration request</w:t>
            </w:r>
          </w:p>
        </w:tc>
        <w:tc>
          <w:tcPr>
            <w:tcW w:w="944" w:type="dxa"/>
          </w:tcPr>
          <w:p w14:paraId="64CB9BBD" w14:textId="04B93AD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6</w:t>
            </w:r>
          </w:p>
        </w:tc>
        <w:tc>
          <w:tcPr>
            <w:tcW w:w="1073" w:type="dxa"/>
          </w:tcPr>
          <w:p w14:paraId="72228B3B" w14:textId="052EAF25"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45404" w14:textId="61D0FECC"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 account and send confirmation email</w:t>
            </w:r>
          </w:p>
        </w:tc>
      </w:tr>
      <w:tr w:rsidR="00400F92" w:rsidRPr="005E2101" w14:paraId="7A747F66" w14:textId="77777777" w:rsidTr="00F776A9">
        <w:tc>
          <w:tcPr>
            <w:tcW w:w="703" w:type="dxa"/>
          </w:tcPr>
          <w:p w14:paraId="55847DF2" w14:textId="0CDF9A3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7</w:t>
            </w:r>
          </w:p>
        </w:tc>
        <w:tc>
          <w:tcPr>
            <w:tcW w:w="3591" w:type="dxa"/>
          </w:tcPr>
          <w:p w14:paraId="56E0804F" w14:textId="17CE5F12"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registration request</w:t>
            </w:r>
          </w:p>
        </w:tc>
        <w:tc>
          <w:tcPr>
            <w:tcW w:w="944" w:type="dxa"/>
          </w:tcPr>
          <w:p w14:paraId="7DA736E7" w14:textId="5113B741"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7</w:t>
            </w:r>
          </w:p>
        </w:tc>
        <w:tc>
          <w:tcPr>
            <w:tcW w:w="1073" w:type="dxa"/>
          </w:tcPr>
          <w:p w14:paraId="12F244D1" w14:textId="6B01CD58"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46B401" w14:textId="24FABD49"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rejection email and don’t activate account</w:t>
            </w:r>
          </w:p>
        </w:tc>
      </w:tr>
      <w:tr w:rsidR="001E0FD3" w:rsidRPr="005E2101" w14:paraId="13AA4B90" w14:textId="77777777" w:rsidTr="00F776A9">
        <w:tc>
          <w:tcPr>
            <w:tcW w:w="703" w:type="dxa"/>
          </w:tcPr>
          <w:p w14:paraId="6491874B" w14:textId="1F90B0E9"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8</w:t>
            </w:r>
          </w:p>
        </w:tc>
        <w:tc>
          <w:tcPr>
            <w:tcW w:w="3591" w:type="dxa"/>
          </w:tcPr>
          <w:p w14:paraId="3E0024DC" w14:textId="441D693F"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loan request</w:t>
            </w:r>
          </w:p>
        </w:tc>
        <w:tc>
          <w:tcPr>
            <w:tcW w:w="944" w:type="dxa"/>
          </w:tcPr>
          <w:p w14:paraId="2692E9E2" w14:textId="7C6A0E54"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8</w:t>
            </w:r>
          </w:p>
        </w:tc>
        <w:tc>
          <w:tcPr>
            <w:tcW w:w="1073" w:type="dxa"/>
          </w:tcPr>
          <w:p w14:paraId="6D235465" w14:textId="3F2F9DEF"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F69A9F6" w14:textId="449C11AD"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loan and send loan active email</w:t>
            </w:r>
          </w:p>
        </w:tc>
      </w:tr>
      <w:tr w:rsidR="001E0FD3" w:rsidRPr="005E2101" w14:paraId="69CC1E7C" w14:textId="77777777" w:rsidTr="00F776A9">
        <w:tc>
          <w:tcPr>
            <w:tcW w:w="703" w:type="dxa"/>
          </w:tcPr>
          <w:p w14:paraId="6E66F4F8" w14:textId="42039C51"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9</w:t>
            </w:r>
          </w:p>
        </w:tc>
        <w:tc>
          <w:tcPr>
            <w:tcW w:w="3591" w:type="dxa"/>
          </w:tcPr>
          <w:p w14:paraId="7ED0D077" w14:textId="1DA6C4C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loan request</w:t>
            </w:r>
          </w:p>
        </w:tc>
        <w:tc>
          <w:tcPr>
            <w:tcW w:w="944" w:type="dxa"/>
          </w:tcPr>
          <w:p w14:paraId="2BDA6788" w14:textId="0BB4A4EE"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9</w:t>
            </w:r>
          </w:p>
        </w:tc>
        <w:tc>
          <w:tcPr>
            <w:tcW w:w="1073" w:type="dxa"/>
          </w:tcPr>
          <w:p w14:paraId="74C2A172" w14:textId="20CAA22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69B898D5" w14:textId="201E4384"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loan rejection email and don’t activate loan</w:t>
            </w:r>
          </w:p>
        </w:tc>
      </w:tr>
      <w:tr w:rsidR="001E0FD3" w:rsidRPr="005E2101" w14:paraId="0C4A6CFD" w14:textId="77777777" w:rsidTr="00F776A9">
        <w:tc>
          <w:tcPr>
            <w:tcW w:w="703" w:type="dxa"/>
          </w:tcPr>
          <w:p w14:paraId="33577520" w14:textId="46D705BA"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20</w:t>
            </w:r>
          </w:p>
        </w:tc>
        <w:tc>
          <w:tcPr>
            <w:tcW w:w="3591" w:type="dxa"/>
          </w:tcPr>
          <w:p w14:paraId="3D350EF0" w14:textId="3DA2BA96"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out</w:t>
            </w:r>
          </w:p>
        </w:tc>
        <w:tc>
          <w:tcPr>
            <w:tcW w:w="944" w:type="dxa"/>
          </w:tcPr>
          <w:p w14:paraId="378ADD83" w14:textId="075150F9"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0</w:t>
            </w:r>
          </w:p>
        </w:tc>
        <w:tc>
          <w:tcPr>
            <w:tcW w:w="1073" w:type="dxa"/>
          </w:tcPr>
          <w:p w14:paraId="6560B9A3" w14:textId="18BAB0B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ABE9441" w14:textId="74756A8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nd user session</w:t>
            </w:r>
          </w:p>
        </w:tc>
      </w:tr>
      <w:tr w:rsidR="00E03E44" w:rsidRPr="005E2101" w14:paraId="3253EAB6" w14:textId="77777777" w:rsidTr="00F776A9">
        <w:tc>
          <w:tcPr>
            <w:tcW w:w="703" w:type="dxa"/>
          </w:tcPr>
          <w:p w14:paraId="63056235" w14:textId="497229D1"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1</w:t>
            </w:r>
          </w:p>
        </w:tc>
        <w:tc>
          <w:tcPr>
            <w:tcW w:w="3591" w:type="dxa"/>
          </w:tcPr>
          <w:p w14:paraId="609586E2" w14:textId="1711929E"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 payment</w:t>
            </w:r>
          </w:p>
        </w:tc>
        <w:tc>
          <w:tcPr>
            <w:tcW w:w="944" w:type="dxa"/>
          </w:tcPr>
          <w:p w14:paraId="63648110" w14:textId="12AA1EF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1</w:t>
            </w:r>
          </w:p>
        </w:tc>
        <w:tc>
          <w:tcPr>
            <w:tcW w:w="1073" w:type="dxa"/>
          </w:tcPr>
          <w:p w14:paraId="21B83169" w14:textId="2B2F18C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C4085" w14:textId="45053754"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ing a member’s payment should reflect on the database</w:t>
            </w:r>
          </w:p>
        </w:tc>
      </w:tr>
      <w:tr w:rsidR="003A30CA" w:rsidRPr="005E2101" w14:paraId="5842E9EA" w14:textId="77777777" w:rsidTr="00F776A9">
        <w:tc>
          <w:tcPr>
            <w:tcW w:w="703" w:type="dxa"/>
          </w:tcPr>
          <w:p w14:paraId="348A666A" w14:textId="6BC34A6C"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2</w:t>
            </w:r>
          </w:p>
        </w:tc>
        <w:tc>
          <w:tcPr>
            <w:tcW w:w="3591" w:type="dxa"/>
          </w:tcPr>
          <w:p w14:paraId="3C87BA03" w14:textId="12F2BD0E" w:rsidR="003A30CA"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uspend member</w:t>
            </w:r>
          </w:p>
        </w:tc>
        <w:tc>
          <w:tcPr>
            <w:tcW w:w="944" w:type="dxa"/>
          </w:tcPr>
          <w:p w14:paraId="3DF7E633" w14:textId="58F26278"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2</w:t>
            </w:r>
          </w:p>
        </w:tc>
        <w:tc>
          <w:tcPr>
            <w:tcW w:w="1073" w:type="dxa"/>
          </w:tcPr>
          <w:p w14:paraId="6A46F596" w14:textId="170097F5"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F486B23" w14:textId="5F889B06"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should not login, send suspension email</w:t>
            </w:r>
          </w:p>
        </w:tc>
      </w:tr>
      <w:tr w:rsidR="00784D79" w:rsidRPr="005E2101" w14:paraId="1F873852" w14:textId="77777777" w:rsidTr="00F776A9">
        <w:tc>
          <w:tcPr>
            <w:tcW w:w="703" w:type="dxa"/>
          </w:tcPr>
          <w:p w14:paraId="182529A7" w14:textId="44CABA7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23</w:t>
            </w:r>
          </w:p>
        </w:tc>
        <w:tc>
          <w:tcPr>
            <w:tcW w:w="3591" w:type="dxa"/>
          </w:tcPr>
          <w:p w14:paraId="64BBB2EC" w14:textId="5D627FBD"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w:t>
            </w:r>
          </w:p>
        </w:tc>
        <w:tc>
          <w:tcPr>
            <w:tcW w:w="944" w:type="dxa"/>
          </w:tcPr>
          <w:p w14:paraId="0FCBFDF9" w14:textId="73B6DF82"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3</w:t>
            </w:r>
          </w:p>
        </w:tc>
        <w:tc>
          <w:tcPr>
            <w:tcW w:w="1073" w:type="dxa"/>
          </w:tcPr>
          <w:p w14:paraId="1FDB0510" w14:textId="0CD25FC8"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05DF4DB" w14:textId="02DBCC8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login possible, send activation email</w:t>
            </w:r>
          </w:p>
        </w:tc>
      </w:tr>
    </w:tbl>
    <w:p w14:paraId="11304BDF" w14:textId="77777777" w:rsidR="00720C90" w:rsidRPr="005E2101" w:rsidRDefault="00720C90" w:rsidP="00A867F6">
      <w:pPr>
        <w:spacing w:line="360" w:lineRule="auto"/>
        <w:jc w:val="both"/>
        <w:rPr>
          <w:rFonts w:ascii="Times New Roman" w:eastAsia="Times New Roman" w:hAnsi="Times New Roman" w:cs="Times New Roman"/>
          <w:sz w:val="24"/>
          <w:szCs w:val="24"/>
        </w:rPr>
      </w:pPr>
    </w:p>
    <w:p w14:paraId="6AEEBC94" w14:textId="44ECF2AD" w:rsidR="005447FE" w:rsidRPr="005E2101" w:rsidRDefault="006C798F" w:rsidP="00A867F6">
      <w:pPr>
        <w:pStyle w:val="Heading3"/>
        <w:spacing w:before="200" w:after="0" w:line="360" w:lineRule="auto"/>
        <w:jc w:val="both"/>
        <w:rPr>
          <w:rFonts w:ascii="Times New Roman" w:eastAsia="Times New Roman" w:hAnsi="Times New Roman" w:cs="Times New Roman"/>
          <w:b/>
          <w:color w:val="4F81BD"/>
          <w:sz w:val="32"/>
          <w:szCs w:val="32"/>
        </w:rPr>
      </w:pPr>
      <w:r w:rsidRPr="005E2101">
        <w:rPr>
          <w:rFonts w:ascii="Times New Roman" w:eastAsia="Times New Roman" w:hAnsi="Times New Roman" w:cs="Times New Roman"/>
          <w:b/>
          <w:color w:val="4F81BD"/>
          <w:sz w:val="32"/>
          <w:szCs w:val="32"/>
        </w:rPr>
        <w:t>4.5.4</w:t>
      </w:r>
      <w:r w:rsidRPr="005E2101">
        <w:rPr>
          <w:rFonts w:ascii="Times New Roman" w:eastAsia="Times New Roman" w:hAnsi="Times New Roman" w:cs="Times New Roman"/>
          <w:b/>
          <w:color w:val="4F81BD"/>
          <w:sz w:val="32"/>
          <w:szCs w:val="32"/>
        </w:rPr>
        <w:tab/>
        <w:t>Test Report Summary (for Unit Testing, Integration Testing, and System Testing)</w:t>
      </w:r>
    </w:p>
    <w:p w14:paraId="544B1206" w14:textId="77777777" w:rsidR="006C798F" w:rsidRPr="005E2101" w:rsidRDefault="006C798F" w:rsidP="00A867F6">
      <w:pPr>
        <w:spacing w:line="360" w:lineRule="auto"/>
        <w:rPr>
          <w:rFonts w:ascii="Times New Roman" w:hAnsi="Times New Roman" w:cs="Times New Roman"/>
        </w:rPr>
      </w:pPr>
    </w:p>
    <w:p w14:paraId="3D80F95C" w14:textId="1789D983" w:rsidR="00CF6AA0" w:rsidRPr="005E2101" w:rsidRDefault="006C798F" w:rsidP="000556F1">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We will discuss the test report summary in the next section of </w:t>
      </w:r>
      <w:r w:rsidR="00113FA0" w:rsidRPr="005E2101">
        <w:rPr>
          <w:rFonts w:ascii="Times New Roman" w:hAnsi="Times New Roman" w:cs="Times New Roman"/>
          <w:sz w:val="24"/>
          <w:szCs w:val="24"/>
        </w:rPr>
        <w:t>the current</w:t>
      </w:r>
      <w:r w:rsidRPr="005E2101">
        <w:rPr>
          <w:rFonts w:ascii="Times New Roman" w:hAnsi="Times New Roman" w:cs="Times New Roman"/>
          <w:sz w:val="24"/>
          <w:szCs w:val="24"/>
        </w:rPr>
        <w:t xml:space="preserve"> chapter</w:t>
      </w:r>
      <w:r w:rsidR="00113FA0" w:rsidRPr="005E2101">
        <w:rPr>
          <w:rFonts w:ascii="Times New Roman" w:hAnsi="Times New Roman" w:cs="Times New Roman"/>
          <w:sz w:val="24"/>
          <w:szCs w:val="24"/>
        </w:rPr>
        <w:t>.</w:t>
      </w:r>
      <w:r w:rsidR="00D8548A" w:rsidRPr="005E2101">
        <w:rPr>
          <w:rFonts w:ascii="Times New Roman" w:eastAsia="Times New Roman" w:hAnsi="Times New Roman" w:cs="Times New Roman"/>
          <w:b/>
          <w:color w:val="4F81BD"/>
          <w:sz w:val="32"/>
          <w:szCs w:val="32"/>
        </w:rPr>
        <w:br/>
      </w:r>
      <w:r w:rsidR="00CF6AA0" w:rsidRPr="005E2101">
        <w:rPr>
          <w:rFonts w:ascii="Times New Roman" w:eastAsia="Times New Roman" w:hAnsi="Times New Roman" w:cs="Times New Roman"/>
          <w:b/>
          <w:color w:val="4F81BD"/>
          <w:sz w:val="32"/>
          <w:szCs w:val="32"/>
        </w:rPr>
        <w:t>4.5.5</w:t>
      </w:r>
      <w:r w:rsidR="00CF6AA0" w:rsidRPr="005E2101">
        <w:rPr>
          <w:rFonts w:ascii="Times New Roman" w:eastAsia="Times New Roman" w:hAnsi="Times New Roman" w:cs="Times New Roman"/>
          <w:b/>
          <w:color w:val="4F81BD"/>
          <w:sz w:val="32"/>
          <w:szCs w:val="32"/>
        </w:rPr>
        <w:tab/>
      </w:r>
      <w:r w:rsidR="00E03E44" w:rsidRPr="005E2101">
        <w:rPr>
          <w:rFonts w:ascii="Times New Roman" w:eastAsia="Times New Roman" w:hAnsi="Times New Roman" w:cs="Times New Roman"/>
          <w:b/>
          <w:color w:val="4F81BD"/>
          <w:sz w:val="32"/>
          <w:szCs w:val="32"/>
        </w:rPr>
        <w:t>Error Reports and Corrections</w:t>
      </w:r>
    </w:p>
    <w:p w14:paraId="59C711FB" w14:textId="1E6A41BF" w:rsidR="004A0D0E" w:rsidRPr="005E2101" w:rsidRDefault="00E03E44"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errors that were encountered during the development of</w:t>
      </w:r>
      <w:r w:rsidR="00770253" w:rsidRPr="005E2101">
        <w:rPr>
          <w:rFonts w:ascii="Times New Roman" w:eastAsia="Times New Roman" w:hAnsi="Times New Roman" w:cs="Times New Roman"/>
          <w:bCs/>
          <w:sz w:val="24"/>
          <w:szCs w:val="24"/>
        </w:rPr>
        <w:t xml:space="preserve"> the applications were fixed and are detailed below.</w:t>
      </w:r>
    </w:p>
    <w:p w14:paraId="08B32179" w14:textId="77777777" w:rsidR="004A0D0E" w:rsidRPr="005E2101" w:rsidRDefault="004A0D0E" w:rsidP="000556F1">
      <w:pPr>
        <w:spacing w:after="200" w:line="240" w:lineRule="auto"/>
        <w:ind w:right="216"/>
        <w:jc w:val="center"/>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4</w:t>
      </w:r>
      <w:r w:rsidRPr="005E2101">
        <w:rPr>
          <w:rFonts w:ascii="Times New Roman" w:eastAsia="Times New Roman" w:hAnsi="Times New Roman" w:cs="Times New Roman"/>
          <w:b/>
          <w:color w:val="4F81BD"/>
          <w:sz w:val="24"/>
          <w:szCs w:val="24"/>
        </w:rPr>
        <w:tab/>
        <w:t>Error Report and Corrections</w:t>
      </w:r>
    </w:p>
    <w:tbl>
      <w:tblPr>
        <w:tblStyle w:val="TableGrid"/>
        <w:tblW w:w="0" w:type="auto"/>
        <w:tblLook w:val="04A0" w:firstRow="1" w:lastRow="0" w:firstColumn="1" w:lastColumn="0" w:noHBand="0" w:noVBand="1"/>
      </w:tblPr>
      <w:tblGrid>
        <w:gridCol w:w="1555"/>
        <w:gridCol w:w="4678"/>
        <w:gridCol w:w="3117"/>
      </w:tblGrid>
      <w:tr w:rsidR="004A0D0E" w:rsidRPr="005E2101" w14:paraId="0A3C313B" w14:textId="77777777" w:rsidTr="004A0D0E">
        <w:tc>
          <w:tcPr>
            <w:tcW w:w="1555" w:type="dxa"/>
          </w:tcPr>
          <w:p w14:paraId="4D4254E5" w14:textId="70DE3279"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port No.</w:t>
            </w:r>
          </w:p>
        </w:tc>
        <w:tc>
          <w:tcPr>
            <w:tcW w:w="4678" w:type="dxa"/>
          </w:tcPr>
          <w:p w14:paraId="04BFC01E" w14:textId="213F893E"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rror Report</w:t>
            </w:r>
          </w:p>
        </w:tc>
        <w:tc>
          <w:tcPr>
            <w:tcW w:w="3117" w:type="dxa"/>
          </w:tcPr>
          <w:p w14:paraId="4B39FA17" w14:textId="2A41E72B"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rrection</w:t>
            </w:r>
          </w:p>
        </w:tc>
      </w:tr>
      <w:tr w:rsidR="004A0D0E" w:rsidRPr="005E2101" w14:paraId="4E64C33E" w14:textId="77777777" w:rsidTr="004A0D0E">
        <w:tc>
          <w:tcPr>
            <w:tcW w:w="1555" w:type="dxa"/>
          </w:tcPr>
          <w:p w14:paraId="423954FD" w14:textId="1C24D044" w:rsidR="004A0D0E" w:rsidRPr="005E2101" w:rsidRDefault="00D305BC"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1</w:t>
            </w:r>
          </w:p>
        </w:tc>
        <w:tc>
          <w:tcPr>
            <w:tcW w:w="4678" w:type="dxa"/>
          </w:tcPr>
          <w:p w14:paraId="2C7E3C5D" w14:textId="29AEDE78"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The generated password was not sending with email</w:t>
            </w:r>
          </w:p>
        </w:tc>
        <w:tc>
          <w:tcPr>
            <w:tcW w:w="3117" w:type="dxa"/>
          </w:tcPr>
          <w:p w14:paraId="01DE7615" w14:textId="0F44F73F"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 xml:space="preserve">The solution was to make the </w:t>
            </w:r>
            <w:r w:rsidR="00A9545B" w:rsidRPr="005E2101">
              <w:rPr>
                <w:rFonts w:ascii="Times New Roman" w:eastAsia="Times New Roman" w:hAnsi="Times New Roman" w:cs="Times New Roman"/>
              </w:rPr>
              <w:t>asynchronous</w:t>
            </w:r>
            <w:r w:rsidRPr="005E2101">
              <w:rPr>
                <w:rFonts w:ascii="Times New Roman" w:eastAsia="Times New Roman" w:hAnsi="Times New Roman" w:cs="Times New Roman"/>
              </w:rPr>
              <w:t xml:space="preserve"> function await the result of the </w:t>
            </w:r>
            <w:r w:rsidR="00A9545B" w:rsidRPr="005E2101">
              <w:rPr>
                <w:rFonts w:ascii="Times New Roman" w:eastAsia="Times New Roman" w:hAnsi="Times New Roman" w:cs="Times New Roman"/>
              </w:rPr>
              <w:t>generation rule</w:t>
            </w:r>
          </w:p>
        </w:tc>
      </w:tr>
      <w:tr w:rsidR="000B6F88" w:rsidRPr="005E2101" w14:paraId="0F52EEF4" w14:textId="77777777" w:rsidTr="004A0D0E">
        <w:tc>
          <w:tcPr>
            <w:tcW w:w="1555" w:type="dxa"/>
          </w:tcPr>
          <w:p w14:paraId="0AA30389" w14:textId="5777637A"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2</w:t>
            </w:r>
          </w:p>
        </w:tc>
        <w:tc>
          <w:tcPr>
            <w:tcW w:w="4678" w:type="dxa"/>
          </w:tcPr>
          <w:p w14:paraId="2ACB595D" w14:textId="19ECB74D"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Database record not found or updating</w:t>
            </w:r>
          </w:p>
        </w:tc>
        <w:tc>
          <w:tcPr>
            <w:tcW w:w="3117" w:type="dxa"/>
          </w:tcPr>
          <w:p w14:paraId="56302046" w14:textId="6C437DCB"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execution awaits the query result</w:t>
            </w:r>
          </w:p>
        </w:tc>
      </w:tr>
      <w:tr w:rsidR="000B6F88" w:rsidRPr="005E2101" w14:paraId="27F54ED1" w14:textId="77777777" w:rsidTr="004A0D0E">
        <w:tc>
          <w:tcPr>
            <w:tcW w:w="1555" w:type="dxa"/>
          </w:tcPr>
          <w:p w14:paraId="7BA5D217" w14:textId="1481688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3</w:t>
            </w:r>
          </w:p>
        </w:tc>
        <w:tc>
          <w:tcPr>
            <w:tcW w:w="4678" w:type="dxa"/>
          </w:tcPr>
          <w:p w14:paraId="2379B930" w14:textId="6024DC64"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Axios-Timeout Error</w:t>
            </w:r>
          </w:p>
        </w:tc>
        <w:tc>
          <w:tcPr>
            <w:tcW w:w="3117" w:type="dxa"/>
          </w:tcPr>
          <w:p w14:paraId="0FC23198" w14:textId="32F2C820"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Check the IP address of the computer before each build and update the code as it is dynamic</w:t>
            </w:r>
          </w:p>
        </w:tc>
      </w:tr>
      <w:tr w:rsidR="000B6F88" w:rsidRPr="005E2101" w14:paraId="645C6112" w14:textId="77777777" w:rsidTr="004A0D0E">
        <w:tc>
          <w:tcPr>
            <w:tcW w:w="1555" w:type="dxa"/>
          </w:tcPr>
          <w:p w14:paraId="08DD5D0E" w14:textId="7F82B90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4</w:t>
            </w:r>
          </w:p>
        </w:tc>
        <w:tc>
          <w:tcPr>
            <w:tcW w:w="4678" w:type="dxa"/>
          </w:tcPr>
          <w:p w14:paraId="2F478D3F" w14:textId="50A5CB5F"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404- not found errors</w:t>
            </w:r>
          </w:p>
        </w:tc>
        <w:tc>
          <w:tcPr>
            <w:tcW w:w="3117" w:type="dxa"/>
          </w:tcPr>
          <w:p w14:paraId="67027556" w14:textId="0377E3BE"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the Api path was correct</w:t>
            </w:r>
          </w:p>
        </w:tc>
      </w:tr>
    </w:tbl>
    <w:p w14:paraId="1FE8D4B4" w14:textId="77777777" w:rsidR="004A0D0E" w:rsidRPr="005E2101" w:rsidRDefault="004A0D0E" w:rsidP="00A867F6">
      <w:pPr>
        <w:spacing w:after="200" w:line="360" w:lineRule="auto"/>
        <w:ind w:right="216"/>
        <w:jc w:val="both"/>
        <w:rPr>
          <w:rFonts w:ascii="Times New Roman" w:eastAsia="Times New Roman" w:hAnsi="Times New Roman" w:cs="Times New Roman"/>
        </w:rPr>
      </w:pPr>
    </w:p>
    <w:p w14:paraId="503AA104" w14:textId="70065F00" w:rsidR="00D8548A" w:rsidRPr="005E2101" w:rsidRDefault="00D8548A" w:rsidP="00A867F6">
      <w:pPr>
        <w:spacing w:line="360" w:lineRule="auto"/>
        <w:jc w:val="both"/>
        <w:rPr>
          <w:rFonts w:ascii="Times New Roman" w:eastAsia="Times New Roman" w:hAnsi="Times New Roman" w:cs="Times New Roman"/>
          <w:bCs/>
          <w:sz w:val="32"/>
          <w:szCs w:val="32"/>
        </w:rPr>
      </w:pPr>
      <w:r w:rsidRPr="005E2101">
        <w:rPr>
          <w:rFonts w:ascii="Times New Roman" w:eastAsia="Times New Roman" w:hAnsi="Times New Roman" w:cs="Times New Roman"/>
          <w:b/>
          <w:color w:val="4F81BD"/>
          <w:sz w:val="32"/>
          <w:szCs w:val="32"/>
        </w:rPr>
        <w:br w:type="page"/>
      </w:r>
    </w:p>
    <w:p w14:paraId="604EFA1B" w14:textId="5471B2E6" w:rsidR="00797E8C" w:rsidRPr="005E2101" w:rsidRDefault="006118CA" w:rsidP="00EE1E44">
      <w:pPr>
        <w:pStyle w:val="Heading2"/>
        <w:rPr>
          <w:rFonts w:ascii="Times New Roman" w:hAnsi="Times New Roman" w:cs="Times New Roman"/>
          <w:b/>
          <w:bCs/>
          <w:lang w:val="en-GB"/>
        </w:rPr>
      </w:pPr>
      <w:r w:rsidRPr="005E2101">
        <w:rPr>
          <w:rFonts w:ascii="Times New Roman" w:hAnsi="Times New Roman" w:cs="Times New Roman"/>
          <w:b/>
          <w:bCs/>
          <w:lang w:val="en-GB"/>
        </w:rPr>
        <w:lastRenderedPageBreak/>
        <w:t>4.6</w:t>
      </w:r>
      <w:r w:rsidRPr="005E2101">
        <w:rPr>
          <w:rFonts w:ascii="Times New Roman" w:hAnsi="Times New Roman" w:cs="Times New Roman"/>
          <w:b/>
          <w:bCs/>
          <w:lang w:val="en-GB"/>
        </w:rPr>
        <w:tab/>
        <w:t>Use Guide</w:t>
      </w:r>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6538DE8F" w14:textId="18C049CA" w:rsidR="007E6D2A" w:rsidRPr="005E2101" w:rsidRDefault="003A773C"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508B9C11"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6DEEE8DA" w14:textId="100C4F72" w:rsidR="002F4389" w:rsidRPr="005E2101" w:rsidRDefault="002F4389"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6E2B22C2"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08AB9D2E" w14:textId="7472F9EF" w:rsidR="00692083" w:rsidRPr="005E2101" w:rsidRDefault="00692083"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5E2101" w:rsidRDefault="00AA2A68"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Click the three dots at the top left corner </w:t>
      </w:r>
      <w:r w:rsidR="001C4C4C" w:rsidRPr="005E2101">
        <w:rPr>
          <w:rFonts w:ascii="Times New Roman" w:eastAsia="Times New Roman" w:hAnsi="Times New Roman" w:cs="Times New Roman"/>
          <w:bCs/>
          <w:sz w:val="24"/>
          <w:szCs w:val="24"/>
          <w:lang w:val="en-GB"/>
        </w:rPr>
        <w:t>to get to mortgage, see your loan status or log out</w:t>
      </w:r>
      <w:r w:rsidR="00751CF2" w:rsidRPr="005E2101">
        <w:rPr>
          <w:rFonts w:ascii="Times New Roman" w:eastAsia="Times New Roman" w:hAnsi="Times New Roman" w:cs="Times New Roman"/>
          <w:bCs/>
          <w:sz w:val="24"/>
          <w:szCs w:val="24"/>
          <w:lang w:val="en-GB"/>
        </w:rPr>
        <w:t>.</w:t>
      </w:r>
    </w:p>
    <w:p w14:paraId="05DC3DA0" w14:textId="1A176F0F" w:rsidR="003D58D9" w:rsidRPr="005E2101" w:rsidRDefault="0047097C"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hide icon to hide either loan or savings balance</w:t>
      </w:r>
      <w:r w:rsidR="00751CF2" w:rsidRPr="005E2101">
        <w:rPr>
          <w:rFonts w:ascii="Times New Roman" w:eastAsia="Times New Roman" w:hAnsi="Times New Roman" w:cs="Times New Roman"/>
          <w:bCs/>
          <w:sz w:val="24"/>
          <w:szCs w:val="24"/>
          <w:lang w:val="en-GB"/>
        </w:rPr>
        <w:t>.</w:t>
      </w:r>
    </w:p>
    <w:p w14:paraId="6066980C" w14:textId="41B2E177" w:rsidR="00751CF2" w:rsidRPr="005E2101" w:rsidRDefault="00751CF2"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Executives only (Regular members exclusive)</w:t>
      </w:r>
    </w:p>
    <w:p w14:paraId="512A6F12" w14:textId="00D8F513" w:rsidR="003D58D9" w:rsidRPr="005E2101" w:rsidRDefault="003D58D9" w:rsidP="00A867F6">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5E2101">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3076F67"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Fill the loan request form with valid details</w:t>
      </w:r>
    </w:p>
    <w:p w14:paraId="08199BA7" w14:textId="59B92D58"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heck interest before filling out the form</w:t>
      </w:r>
    </w:p>
    <w:p w14:paraId="14AC10C8" w14:textId="72A77C66"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lastRenderedPageBreak/>
        <w:t>Click “Activities” from the navigation bar to see all activities performed on the account</w:t>
      </w:r>
    </w:p>
    <w:p w14:paraId="2F68F977" w14:textId="7225A434" w:rsidR="007C5831" w:rsidRPr="005E2101" w:rsidRDefault="007B7F6B"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30E6D096" w14:textId="7B0D0C2E"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p>
    <w:p w14:paraId="12148D79"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bookmarkStart w:id="19" w:name="_Hlk178341656"/>
    </w:p>
    <w:p w14:paraId="41ACE7EC"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p>
    <w:bookmarkEnd w:id="19"/>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20" w:name="_Hlk178342149"/>
      <w:r w:rsidRPr="005E2101">
        <w:rPr>
          <w:rFonts w:ascii="Times New Roman" w:eastAsia="Times New Roman" w:hAnsi="Times New Roman" w:cs="Times New Roman"/>
          <w:b/>
          <w:color w:val="335B8A"/>
          <w:sz w:val="32"/>
          <w:szCs w:val="32"/>
        </w:rPr>
        <w:lastRenderedPageBreak/>
        <w:t>CHAPTER 5:  DISCUSSION, CONCLUSION, AND RECOMMENDATIONS</w:t>
      </w:r>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21" w:name="_Hlk178342178"/>
      <w:bookmarkEnd w:id="20"/>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p>
    <w:bookmarkEnd w:id="21"/>
    <w:p w14:paraId="65BD9156" w14:textId="5844F89A" w:rsidR="002B16BC" w:rsidRPr="005E2101" w:rsidRDefault="002B16BC" w:rsidP="00A867F6">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22"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p>
    <w:bookmarkEnd w:id="22"/>
    <w:p w14:paraId="509AF162" w14:textId="63A657B8" w:rsidR="00542F69" w:rsidRPr="005E2101" w:rsidRDefault="00542F6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370392D6" w14:textId="77777777" w:rsidR="00E266DA" w:rsidRPr="005E2101" w:rsidRDefault="00E266DA" w:rsidP="00A867F6">
      <w:pPr>
        <w:spacing w:line="360" w:lineRule="auto"/>
        <w:rPr>
          <w:rFonts w:ascii="Times New Roman" w:hAnsi="Times New Roman" w:cs="Times New Roman"/>
          <w:sz w:val="24"/>
          <w:szCs w:val="24"/>
        </w:rPr>
      </w:pPr>
    </w:p>
    <w:p w14:paraId="5379C22D" w14:textId="4B5125A8" w:rsidR="00324370" w:rsidRPr="005E2101" w:rsidRDefault="00640DC8" w:rsidP="00F776A9">
      <w:pPr>
        <w:pStyle w:val="Heading2"/>
        <w:rPr>
          <w:rFonts w:ascii="Times New Roman" w:hAnsi="Times New Roman" w:cs="Times New Roman"/>
          <w:b/>
          <w:bCs/>
          <w:sz w:val="28"/>
          <w:szCs w:val="28"/>
        </w:rPr>
      </w:pPr>
      <w:bookmarkStart w:id="23"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p>
    <w:bookmarkEnd w:id="23"/>
    <w:p w14:paraId="52246071" w14:textId="20ABE559" w:rsidR="00640DC8" w:rsidRPr="005E2101" w:rsidRDefault="00640DC8"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A867F6">
      <w:pPr>
        <w:spacing w:line="360" w:lineRule="auto"/>
        <w:rPr>
          <w:rFonts w:ascii="Times New Roman" w:eastAsia="Times New Roman" w:hAnsi="Times New Roman" w:cs="Times New Roman"/>
          <w:sz w:val="24"/>
          <w:szCs w:val="24"/>
        </w:rPr>
      </w:pPr>
    </w:p>
    <w:p w14:paraId="2BBABC43" w14:textId="6106D6D4" w:rsidR="003816E3" w:rsidRPr="005E2101" w:rsidRDefault="003816E3" w:rsidP="00A867F6">
      <w:pPr>
        <w:pStyle w:val="ListParagraph"/>
        <w:numPr>
          <w:ilvl w:val="0"/>
          <w:numId w:val="37"/>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Time management</w:t>
      </w:r>
      <w:r w:rsidRPr="005E2101">
        <w:rPr>
          <w:rFonts w:ascii="Times New Roman" w:eastAsia="Times New Roman" w:hAnsi="Times New Roman" w:cs="Times New Roman"/>
          <w:sz w:val="24"/>
          <w:szCs w:val="24"/>
        </w:rPr>
        <w:t xml:space="preserve">: managing my </w:t>
      </w:r>
      <w:r w:rsidR="004026CD" w:rsidRPr="005E2101">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5E2101" w:rsidRDefault="004026CD" w:rsidP="00A867F6">
      <w:pPr>
        <w:pStyle w:val="ListParagraph"/>
        <w:numPr>
          <w:ilvl w:val="0"/>
          <w:numId w:val="37"/>
        </w:num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New </w:t>
      </w:r>
      <w:r w:rsidR="002221A3" w:rsidRPr="005E2101">
        <w:rPr>
          <w:rFonts w:ascii="Times New Roman" w:eastAsia="Times New Roman" w:hAnsi="Times New Roman" w:cs="Times New Roman"/>
          <w:b/>
          <w:bCs/>
          <w:sz w:val="24"/>
          <w:szCs w:val="24"/>
        </w:rPr>
        <w:t>Technologies</w:t>
      </w:r>
      <w:r w:rsidRPr="005E2101">
        <w:rPr>
          <w:rFonts w:ascii="Times New Roman" w:eastAsia="Times New Roman" w:hAnsi="Times New Roman" w:cs="Times New Roman"/>
          <w:b/>
          <w:bCs/>
          <w:sz w:val="24"/>
          <w:szCs w:val="24"/>
        </w:rPr>
        <w:t xml:space="preserve">: </w:t>
      </w:r>
      <w:r w:rsidR="002221A3" w:rsidRPr="005E2101">
        <w:rPr>
          <w:rFonts w:ascii="Times New Roman" w:eastAsia="Times New Roman" w:hAnsi="Times New Roman" w:cs="Times New Roman"/>
          <w:sz w:val="24"/>
          <w:szCs w:val="24"/>
        </w:rPr>
        <w:t>getting to understand these new technologies was not easy as I was not familiar with them before</w:t>
      </w:r>
      <w:r w:rsidR="00FA288D" w:rsidRPr="005E2101">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24"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p>
    <w:bookmarkEnd w:id="24"/>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Pr="005E2101" w:rsidRDefault="006B2D8C"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46F68DC9"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25"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 xml:space="preserve">Recommendations </w:t>
      </w:r>
      <w:bookmarkEnd w:id="25"/>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50F8F7A8" w14:textId="02E91D6E" w:rsidR="003A39DE" w:rsidRPr="005E2101" w:rsidRDefault="006B2D8C"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16A70CEC"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26"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p>
    <w:bookmarkEnd w:id="26"/>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5E2101" w:rsidRDefault="00D7366F" w:rsidP="00377D0C">
      <w:pPr>
        <w:pStyle w:val="Heading3"/>
        <w:jc w:val="center"/>
        <w:rPr>
          <w:rFonts w:ascii="Times New Roman" w:eastAsia="Times New Roman" w:hAnsi="Times New Roman" w:cs="Times New Roman"/>
          <w:sz w:val="24"/>
          <w:szCs w:val="24"/>
        </w:rPr>
      </w:pPr>
      <w:r w:rsidRPr="005E2101">
        <w:rPr>
          <w:rFonts w:ascii="Times New Roman" w:hAnsi="Times New Roman" w:cs="Times New Roman"/>
        </w:rPr>
        <w:t>REFERENCES</w:t>
      </w:r>
    </w:p>
    <w:p w14:paraId="74D82DD3" w14:textId="77777777" w:rsidR="00050D19" w:rsidRPr="005E2101" w:rsidRDefault="00050D19" w:rsidP="00A867F6">
      <w:pPr>
        <w:spacing w:line="360" w:lineRule="auto"/>
        <w:rPr>
          <w:rFonts w:ascii="Times New Roman" w:eastAsia="Times New Roman" w:hAnsi="Times New Roman" w:cs="Times New Roman"/>
          <w:b/>
          <w:color w:val="335B8A"/>
          <w:sz w:val="32"/>
          <w:szCs w:val="32"/>
        </w:rPr>
      </w:pPr>
    </w:p>
    <w:p w14:paraId="25D2BCAE" w14:textId="3C9E3B23" w:rsidR="00941914" w:rsidRPr="005E2101" w:rsidRDefault="00941914"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A867F6">
      <w:pPr>
        <w:spacing w:line="360" w:lineRule="auto"/>
        <w:ind w:left="567" w:hanging="567"/>
        <w:rPr>
          <w:rFonts w:ascii="Times New Roman" w:hAnsi="Times New Roman" w:cs="Times New Roman"/>
          <w:sz w:val="24"/>
          <w:szCs w:val="24"/>
        </w:rPr>
      </w:pPr>
    </w:p>
    <w:p w14:paraId="2DBC8490" w14:textId="47D086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A867F6">
      <w:pPr>
        <w:spacing w:line="360" w:lineRule="auto"/>
        <w:rPr>
          <w:rFonts w:ascii="Times New Roman" w:hAnsi="Times New Roman" w:cs="Times New Roman"/>
          <w:sz w:val="24"/>
          <w:szCs w:val="24"/>
        </w:rPr>
      </w:pPr>
    </w:p>
    <w:p w14:paraId="2180907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w:t>
      </w:r>
      <w:proofErr w:type="spellStart"/>
      <w:r w:rsidRPr="005E2101">
        <w:rPr>
          <w:rFonts w:ascii="Times New Roman" w:hAnsi="Times New Roman" w:cs="Times New Roman"/>
          <w:sz w:val="24"/>
          <w:szCs w:val="24"/>
        </w:rPr>
        <w:t>NetGuru</w:t>
      </w:r>
      <w:proofErr w:type="spellEnd"/>
      <w:r w:rsidRPr="005E2101">
        <w:rPr>
          <w:rFonts w:ascii="Times New Roman" w:hAnsi="Times New Roman" w:cs="Times New Roman"/>
          <w:sz w:val="24"/>
          <w:szCs w:val="24"/>
        </w:rPr>
        <w:t xml:space="preserve">.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A867F6">
      <w:pPr>
        <w:spacing w:line="360" w:lineRule="auto"/>
        <w:rPr>
          <w:rFonts w:ascii="Times New Roman" w:hAnsi="Times New Roman" w:cs="Times New Roman"/>
          <w:sz w:val="24"/>
          <w:szCs w:val="24"/>
        </w:rPr>
      </w:pPr>
    </w:p>
    <w:p w14:paraId="20388869"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A867F6">
      <w:pPr>
        <w:spacing w:line="360" w:lineRule="auto"/>
        <w:rPr>
          <w:rFonts w:ascii="Times New Roman" w:hAnsi="Times New Roman" w:cs="Times New Roman"/>
          <w:sz w:val="24"/>
          <w:szCs w:val="24"/>
        </w:rPr>
      </w:pPr>
    </w:p>
    <w:p w14:paraId="2F7B4C64" w14:textId="77777777" w:rsidR="00332410" w:rsidRPr="005E2101"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rPr>
        <w:t xml:space="preserve">Deshpande, C. (2024). </w:t>
      </w:r>
      <w:r w:rsidRPr="005E2101">
        <w:rPr>
          <w:rFonts w:ascii="Times New Roman" w:hAnsi="Times New Roman" w:cs="Times New Roman"/>
          <w:sz w:val="24"/>
          <w:szCs w:val="24"/>
          <w:lang w:val="en-NG"/>
        </w:rPr>
        <w:t xml:space="preserve">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lang w:val="en-NG"/>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lang w:val="en-NG"/>
        </w:rPr>
        <w:t>.</w:t>
      </w:r>
    </w:p>
    <w:p w14:paraId="282E58C5" w14:textId="77777777" w:rsidR="00332410" w:rsidRPr="005E2101" w:rsidRDefault="00332410" w:rsidP="00A867F6">
      <w:pPr>
        <w:spacing w:line="360" w:lineRule="auto"/>
        <w:rPr>
          <w:rFonts w:ascii="Times New Roman" w:hAnsi="Times New Roman" w:cs="Times New Roman"/>
          <w:sz w:val="24"/>
          <w:szCs w:val="24"/>
          <w:lang w:val="en-NG"/>
        </w:rPr>
      </w:pPr>
    </w:p>
    <w:p w14:paraId="15103923" w14:textId="77777777" w:rsidR="00332410" w:rsidRPr="005E2101" w:rsidRDefault="00332410" w:rsidP="00A867F6">
      <w:pPr>
        <w:spacing w:line="360" w:lineRule="auto"/>
        <w:ind w:left="567" w:hanging="567"/>
        <w:rPr>
          <w:rFonts w:ascii="Times New Roman" w:hAnsi="Times New Roman" w:cs="Times New Roman"/>
          <w:sz w:val="24"/>
          <w:szCs w:val="24"/>
          <w:u w:val="single"/>
          <w:lang w:val="en-NG"/>
        </w:rPr>
      </w:pPr>
      <w:r w:rsidRPr="005E2101">
        <w:rPr>
          <w:rFonts w:ascii="Times New Roman" w:hAnsi="Times New Roman" w:cs="Times New Roman"/>
          <w:sz w:val="24"/>
          <w:szCs w:val="24"/>
          <w:lang w:val="en-NG"/>
        </w:rPr>
        <w:t xml:space="preserve">Domantas, G. (2023). What Is CSS and How Does It Work? </w:t>
      </w:r>
      <w:proofErr w:type="spellStart"/>
      <w:r w:rsidRPr="005E2101">
        <w:rPr>
          <w:rFonts w:ascii="Times New Roman" w:hAnsi="Times New Roman" w:cs="Times New Roman"/>
          <w:sz w:val="24"/>
          <w:szCs w:val="24"/>
          <w:lang w:val="en-NG"/>
        </w:rPr>
        <w:t>Hostinger</w:t>
      </w:r>
      <w:proofErr w:type="spellEnd"/>
      <w:r w:rsidRPr="005E2101">
        <w:rPr>
          <w:rFonts w:ascii="Times New Roman" w:hAnsi="Times New Roman" w:cs="Times New Roman"/>
          <w:sz w:val="24"/>
          <w:szCs w:val="24"/>
          <w:lang w:val="en-NG"/>
        </w:rPr>
        <w:t>. https://www.hostinger.com/tutorials/what-is-css</w:t>
      </w:r>
    </w:p>
    <w:p w14:paraId="2A6CB6B4" w14:textId="77777777" w:rsidR="00332410" w:rsidRPr="005E2101" w:rsidRDefault="00332410" w:rsidP="00A867F6">
      <w:pPr>
        <w:spacing w:line="360" w:lineRule="auto"/>
        <w:rPr>
          <w:rFonts w:ascii="Times New Roman" w:hAnsi="Times New Roman" w:cs="Times New Roman"/>
          <w:sz w:val="24"/>
          <w:szCs w:val="24"/>
          <w:lang w:val="en-NG"/>
        </w:rPr>
      </w:pPr>
    </w:p>
    <w:p w14:paraId="27A9D9B4"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A867F6">
      <w:pPr>
        <w:spacing w:line="360" w:lineRule="auto"/>
        <w:rPr>
          <w:rFonts w:ascii="Times New Roman" w:hAnsi="Times New Roman" w:cs="Times New Roman"/>
          <w:sz w:val="24"/>
          <w:szCs w:val="24"/>
        </w:rPr>
      </w:pPr>
    </w:p>
    <w:p w14:paraId="5102A187"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A867F6">
      <w:pPr>
        <w:spacing w:line="360" w:lineRule="auto"/>
        <w:rPr>
          <w:rFonts w:ascii="Times New Roman" w:hAnsi="Times New Roman" w:cs="Times New Roman"/>
          <w:sz w:val="24"/>
          <w:szCs w:val="24"/>
        </w:rPr>
      </w:pPr>
    </w:p>
    <w:p w14:paraId="0DB8D301"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A867F6">
      <w:pPr>
        <w:spacing w:line="360" w:lineRule="auto"/>
        <w:rPr>
          <w:rFonts w:ascii="Times New Roman" w:hAnsi="Times New Roman" w:cs="Times New Roman"/>
          <w:sz w:val="24"/>
          <w:szCs w:val="24"/>
        </w:rPr>
      </w:pPr>
    </w:p>
    <w:p w14:paraId="7FA1B660"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A867F6">
      <w:pPr>
        <w:spacing w:line="360" w:lineRule="auto"/>
        <w:rPr>
          <w:rFonts w:ascii="Times New Roman" w:hAnsi="Times New Roman" w:cs="Times New Roman"/>
          <w:sz w:val="24"/>
          <w:szCs w:val="24"/>
        </w:rPr>
      </w:pPr>
    </w:p>
    <w:p w14:paraId="6752B64A" w14:textId="287AE185" w:rsidR="00332410" w:rsidRPr="005E2101"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bam, E., &amp; </w:t>
      </w:r>
      <w:proofErr w:type="spellStart"/>
      <w:r w:rsidRPr="005E2101">
        <w:rPr>
          <w:rFonts w:ascii="Times New Roman" w:hAnsi="Times New Roman" w:cs="Times New Roman"/>
          <w:sz w:val="24"/>
          <w:szCs w:val="24"/>
          <w:lang w:val="en-NG"/>
        </w:rPr>
        <w:t>Igboji</w:t>
      </w:r>
      <w:proofErr w:type="spellEnd"/>
      <w:r w:rsidRPr="005E2101">
        <w:rPr>
          <w:rFonts w:ascii="Times New Roman" w:hAnsi="Times New Roman" w:cs="Times New Roman"/>
          <w:sz w:val="24"/>
          <w:szCs w:val="24"/>
          <w:lang w:val="en-NG"/>
        </w:rPr>
        <w:t xml:space="preserve">, O (2013). Enhancing Cooperative Loan Scheme through Automated Loan Management System, West African Journal of Industrial &amp; Academic Research,6(1), 144-152 </w:t>
      </w:r>
    </w:p>
    <w:p w14:paraId="6B281085" w14:textId="77777777" w:rsidR="00332410" w:rsidRPr="005E2101" w:rsidRDefault="00332410" w:rsidP="00A867F6">
      <w:pPr>
        <w:spacing w:line="360" w:lineRule="auto"/>
        <w:rPr>
          <w:rFonts w:ascii="Times New Roman" w:hAnsi="Times New Roman" w:cs="Times New Roman"/>
          <w:sz w:val="24"/>
          <w:szCs w:val="24"/>
        </w:rPr>
      </w:pPr>
    </w:p>
    <w:p w14:paraId="7B0E9DC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A867F6">
      <w:pPr>
        <w:spacing w:line="360" w:lineRule="auto"/>
        <w:rPr>
          <w:rFonts w:ascii="Times New Roman" w:hAnsi="Times New Roman" w:cs="Times New Roman"/>
          <w:sz w:val="24"/>
          <w:szCs w:val="24"/>
        </w:rPr>
      </w:pPr>
    </w:p>
    <w:p w14:paraId="571E51E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A867F6">
      <w:pPr>
        <w:spacing w:line="360" w:lineRule="auto"/>
        <w:rPr>
          <w:rFonts w:ascii="Times New Roman" w:hAnsi="Times New Roman" w:cs="Times New Roman"/>
          <w:sz w:val="24"/>
          <w:szCs w:val="24"/>
        </w:rPr>
      </w:pPr>
    </w:p>
    <w:p w14:paraId="3577A232" w14:textId="5D74A2A6"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lorunlomerue</w:t>
      </w:r>
      <w:proofErr w:type="spellEnd"/>
      <w:r w:rsidRPr="005E2101">
        <w:rPr>
          <w:rFonts w:ascii="Times New Roman" w:hAnsi="Times New Roman" w:cs="Times New Roman"/>
          <w:sz w:val="24"/>
          <w:szCs w:val="24"/>
          <w:lang w:val="en-NG"/>
        </w:rPr>
        <w:t xml:space="preserve">, A., </w:t>
      </w:r>
      <w:proofErr w:type="spellStart"/>
      <w:r w:rsidRPr="005E2101">
        <w:rPr>
          <w:rFonts w:ascii="Times New Roman" w:hAnsi="Times New Roman" w:cs="Times New Roman"/>
          <w:sz w:val="24"/>
          <w:szCs w:val="24"/>
          <w:lang w:val="en-NG"/>
        </w:rPr>
        <w:t>Ekuewa</w:t>
      </w:r>
      <w:proofErr w:type="spellEnd"/>
      <w:r w:rsidRPr="005E2101">
        <w:rPr>
          <w:rFonts w:ascii="Times New Roman" w:hAnsi="Times New Roman" w:cs="Times New Roman"/>
          <w:sz w:val="24"/>
          <w:szCs w:val="24"/>
          <w:lang w:val="en-NG"/>
        </w:rPr>
        <w:t>,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 xml:space="preserve">54(2), 126-129. </w:t>
      </w:r>
    </w:p>
    <w:p w14:paraId="499634DA" w14:textId="77777777" w:rsidR="00332410" w:rsidRPr="005E2101" w:rsidRDefault="00332410" w:rsidP="00A867F6">
      <w:pPr>
        <w:spacing w:line="360" w:lineRule="auto"/>
        <w:rPr>
          <w:rFonts w:ascii="Times New Roman" w:hAnsi="Times New Roman" w:cs="Times New Roman"/>
          <w:sz w:val="24"/>
          <w:szCs w:val="24"/>
          <w:lang w:val="en-NG"/>
        </w:rPr>
      </w:pPr>
    </w:p>
    <w:p w14:paraId="22765D1F" w14:textId="1824E7E4"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luyombo</w:t>
      </w:r>
      <w:proofErr w:type="spellEnd"/>
      <w:r w:rsidRPr="005E2101">
        <w:rPr>
          <w:rFonts w:ascii="Times New Roman" w:hAnsi="Times New Roman" w:cs="Times New Roman"/>
          <w:sz w:val="24"/>
          <w:szCs w:val="24"/>
          <w:lang w:val="en-NG"/>
        </w:rPr>
        <w:t>,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11(1):77-88</w:t>
      </w:r>
    </w:p>
    <w:p w14:paraId="31DF4481" w14:textId="77777777" w:rsidR="00332410" w:rsidRPr="005E2101" w:rsidRDefault="00332410" w:rsidP="00A867F6">
      <w:pPr>
        <w:spacing w:line="360" w:lineRule="auto"/>
        <w:rPr>
          <w:rFonts w:ascii="Times New Roman" w:hAnsi="Times New Roman" w:cs="Times New Roman"/>
          <w:sz w:val="24"/>
          <w:szCs w:val="24"/>
          <w:lang w:val="en-NG"/>
        </w:rPr>
      </w:pPr>
    </w:p>
    <w:p w14:paraId="5D53E553" w14:textId="41C3C27B"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lastRenderedPageBreak/>
        <w:t>Onyeama</w:t>
      </w:r>
      <w:proofErr w:type="spellEnd"/>
      <w:r w:rsidRPr="005E2101">
        <w:rPr>
          <w:rFonts w:ascii="Times New Roman" w:hAnsi="Times New Roman" w:cs="Times New Roman"/>
          <w:sz w:val="24"/>
          <w:szCs w:val="24"/>
          <w:lang w:val="en-NG"/>
        </w:rPr>
        <w:t xml:space="preserve">, C., Ekeh, E., </w:t>
      </w:r>
      <w:proofErr w:type="spellStart"/>
      <w:r w:rsidRPr="005E2101">
        <w:rPr>
          <w:rFonts w:ascii="Times New Roman" w:hAnsi="Times New Roman" w:cs="Times New Roman"/>
          <w:sz w:val="24"/>
          <w:szCs w:val="24"/>
          <w:lang w:val="en-NG"/>
        </w:rPr>
        <w:t>Onyike</w:t>
      </w:r>
      <w:proofErr w:type="spellEnd"/>
      <w:r w:rsidRPr="005E2101">
        <w:rPr>
          <w:rFonts w:ascii="Times New Roman" w:hAnsi="Times New Roman" w:cs="Times New Roman"/>
          <w:sz w:val="24"/>
          <w:szCs w:val="24"/>
          <w:lang w:val="en-NG"/>
        </w:rPr>
        <w:t xml:space="preserve">, G., &amp; </w:t>
      </w:r>
      <w:proofErr w:type="spellStart"/>
      <w:r w:rsidRPr="005E2101">
        <w:rPr>
          <w:rFonts w:ascii="Times New Roman" w:hAnsi="Times New Roman" w:cs="Times New Roman"/>
          <w:sz w:val="24"/>
          <w:szCs w:val="24"/>
          <w:lang w:val="en-NG"/>
        </w:rPr>
        <w:t>Onwubuariri</w:t>
      </w:r>
      <w:proofErr w:type="spellEnd"/>
      <w:r w:rsidRPr="005E2101">
        <w:rPr>
          <w:rFonts w:ascii="Times New Roman" w:hAnsi="Times New Roman" w:cs="Times New Roman"/>
          <w:sz w:val="24"/>
          <w:szCs w:val="24"/>
          <w:lang w:val="en-NG"/>
        </w:rPr>
        <w:t>, I (2017). Design and Implementation of a Web Based Saving Scheme Management System, IRJN Journal of Management, 2(1): 1-21</w:t>
      </w:r>
    </w:p>
    <w:p w14:paraId="76918088" w14:textId="77777777" w:rsidR="00332410" w:rsidRPr="005E2101" w:rsidRDefault="00332410" w:rsidP="00A867F6">
      <w:pPr>
        <w:spacing w:line="360" w:lineRule="auto"/>
        <w:rPr>
          <w:rFonts w:ascii="Times New Roman" w:hAnsi="Times New Roman" w:cs="Times New Roman"/>
          <w:sz w:val="24"/>
          <w:szCs w:val="24"/>
        </w:rPr>
      </w:pPr>
    </w:p>
    <w:p w14:paraId="46FCEA60"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A867F6">
      <w:pPr>
        <w:spacing w:line="360" w:lineRule="auto"/>
        <w:rPr>
          <w:rFonts w:ascii="Times New Roman" w:hAnsi="Times New Roman" w:cs="Times New Roman"/>
          <w:sz w:val="24"/>
          <w:szCs w:val="24"/>
        </w:rPr>
      </w:pPr>
    </w:p>
    <w:p w14:paraId="0A844192"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A867F6">
      <w:pPr>
        <w:spacing w:line="360" w:lineRule="auto"/>
        <w:rPr>
          <w:rFonts w:ascii="Times New Roman" w:hAnsi="Times New Roman" w:cs="Times New Roman"/>
          <w:sz w:val="24"/>
          <w:szCs w:val="24"/>
        </w:rPr>
      </w:pPr>
    </w:p>
    <w:p w14:paraId="7C9670F8" w14:textId="77777777" w:rsidR="00332410" w:rsidRPr="005E2101" w:rsidRDefault="00332410" w:rsidP="00A867F6">
      <w:pPr>
        <w:spacing w:line="360" w:lineRule="auto"/>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w:t>
      </w:r>
      <w:proofErr w:type="spellStart"/>
      <w:r w:rsidRPr="005E2101">
        <w:rPr>
          <w:rFonts w:ascii="Times New Roman" w:hAnsi="Times New Roman" w:cs="Times New Roman"/>
          <w:sz w:val="24"/>
          <w:szCs w:val="24"/>
        </w:rPr>
        <w:t>freeCodeCamp</w:t>
      </w:r>
      <w:proofErr w:type="spellEnd"/>
      <w:r w:rsidRPr="005E2101">
        <w:rPr>
          <w:rFonts w:ascii="Times New Roman" w:hAnsi="Times New Roman" w:cs="Times New Roman"/>
          <w:sz w:val="24"/>
          <w:szCs w:val="24"/>
        </w:rPr>
        <w:t xml:space="preserve">.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A867F6">
      <w:pPr>
        <w:spacing w:line="360" w:lineRule="auto"/>
        <w:rPr>
          <w:rStyle w:val="Hyperlink"/>
          <w:rFonts w:ascii="Times New Roman" w:hAnsi="Times New Roman" w:cs="Times New Roman"/>
          <w:sz w:val="24"/>
          <w:szCs w:val="24"/>
        </w:rPr>
      </w:pPr>
    </w:p>
    <w:p w14:paraId="5EF44308"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A867F6">
      <w:pPr>
        <w:spacing w:line="360" w:lineRule="auto"/>
        <w:rPr>
          <w:rStyle w:val="Hyperlink"/>
          <w:rFonts w:ascii="Times New Roman" w:hAnsi="Times New Roman" w:cs="Times New Roman"/>
          <w:sz w:val="24"/>
          <w:szCs w:val="24"/>
        </w:rPr>
      </w:pPr>
    </w:p>
    <w:p w14:paraId="66343D9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A867F6">
      <w:pPr>
        <w:spacing w:line="360" w:lineRule="auto"/>
        <w:rPr>
          <w:rFonts w:ascii="Times New Roman" w:hAnsi="Times New Roman" w:cs="Times New Roman"/>
          <w:sz w:val="24"/>
          <w:szCs w:val="24"/>
        </w:rPr>
      </w:pPr>
    </w:p>
    <w:p w14:paraId="045AC6C2" w14:textId="78B34F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A867F6">
      <w:pPr>
        <w:spacing w:line="360" w:lineRule="auto"/>
        <w:rPr>
          <w:rFonts w:ascii="Times New Roman" w:hAnsi="Times New Roman" w:cs="Times New Roman"/>
          <w:sz w:val="24"/>
          <w:szCs w:val="24"/>
        </w:rPr>
      </w:pPr>
    </w:p>
    <w:p w14:paraId="57349C1F"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A867F6">
      <w:pPr>
        <w:spacing w:line="360" w:lineRule="auto"/>
        <w:rPr>
          <w:rFonts w:ascii="Times New Roman" w:hAnsi="Times New Roman" w:cs="Times New Roman"/>
          <w:sz w:val="24"/>
          <w:szCs w:val="24"/>
        </w:rPr>
      </w:pPr>
    </w:p>
    <w:p w14:paraId="6B85DA14" w14:textId="7FE9E7AF" w:rsidR="00E43298" w:rsidRPr="005E2101" w:rsidRDefault="00E43298"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xml:space="preserve">. Appraisal of Information and Communication Technology in Cooperative Societies Management: A Case Study of Cooperative Societies </w:t>
      </w:r>
      <w:r w:rsidRPr="005E2101">
        <w:rPr>
          <w:rFonts w:ascii="Times New Roman" w:hAnsi="Times New Roman" w:cs="Times New Roman"/>
          <w:sz w:val="24"/>
          <w:szCs w:val="24"/>
        </w:rPr>
        <w:lastRenderedPageBreak/>
        <w:t>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r w:rsidRPr="005E2101">
        <w:rPr>
          <w:rFonts w:ascii="Times New Roman" w:hAnsi="Times New Roman" w:cs="Times New Roman"/>
          <w:b/>
          <w:bCs/>
          <w:lang w:val="en-GB"/>
        </w:rPr>
        <w:lastRenderedPageBreak/>
        <w:t>Appendix A - Project Document</w:t>
      </w:r>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r w:rsidRPr="005E2101">
        <w:rPr>
          <w:rFonts w:ascii="Times New Roman" w:hAnsi="Times New Roman" w:cs="Times New Roman"/>
          <w:b/>
          <w:bCs/>
          <w:lang w:val="en-GB"/>
        </w:rPr>
        <w:t>Background and Motivation</w:t>
      </w:r>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r w:rsidRPr="005E2101">
        <w:rPr>
          <w:rFonts w:ascii="Times New Roman" w:hAnsi="Times New Roman" w:cs="Times New Roman"/>
          <w:b/>
          <w:bCs/>
          <w:lang w:val="en-GB"/>
        </w:rPr>
        <w:t>Statement of the Problem</w:t>
      </w:r>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Exactly does </w:t>
      </w:r>
      <w:r w:rsidRPr="005E2101">
        <w:rPr>
          <w:rFonts w:ascii="Times New Roman" w:hAnsi="Times New Roman" w:cs="Times New Roman"/>
          <w:sz w:val="24"/>
          <w:szCs w:val="24"/>
          <w:lang w:val="en-NG"/>
        </w:rPr>
        <w:t>B</w:t>
      </w:r>
      <w:r w:rsidRPr="003309F5">
        <w:rPr>
          <w:rFonts w:ascii="Times New Roman" w:hAnsi="Times New Roman" w:cs="Times New Roman"/>
          <w:sz w:val="24"/>
          <w:szCs w:val="24"/>
          <w:lang w:val="en-NG"/>
        </w:rPr>
        <w:t xml:space="preserve">aze cooperative </w:t>
      </w:r>
      <w:r w:rsidRPr="005E2101">
        <w:rPr>
          <w:rFonts w:ascii="Times New Roman" w:hAnsi="Times New Roman" w:cs="Times New Roman"/>
          <w:sz w:val="24"/>
          <w:szCs w:val="24"/>
          <w:lang w:val="en-NG"/>
        </w:rPr>
        <w:t>Need?</w:t>
      </w:r>
      <w:r w:rsidRPr="003309F5">
        <w:rPr>
          <w:rFonts w:ascii="Times New Roman" w:hAnsi="Times New Roman" w:cs="Times New Roman"/>
          <w:sz w:val="24"/>
          <w:szCs w:val="24"/>
          <w:lang w:val="en-NG"/>
        </w:rPr>
        <w:t xml:space="preserve"> </w:t>
      </w:r>
    </w:p>
    <w:p w14:paraId="20EDCF21" w14:textId="4AA69F51"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w:t>
      </w:r>
      <w:r w:rsidRPr="003309F5">
        <w:rPr>
          <w:rFonts w:ascii="Times New Roman" w:hAnsi="Times New Roman" w:cs="Times New Roman"/>
          <w:sz w:val="24"/>
          <w:szCs w:val="24"/>
          <w:lang w:val="en-NG"/>
        </w:rPr>
        <w:t xml:space="preserve"> the members </w:t>
      </w:r>
      <w:r w:rsidRPr="005E2101">
        <w:rPr>
          <w:rFonts w:ascii="Times New Roman" w:hAnsi="Times New Roman" w:cs="Times New Roman"/>
          <w:sz w:val="24"/>
          <w:szCs w:val="24"/>
          <w:lang w:val="en-NG"/>
        </w:rPr>
        <w:t>must</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always know their balances.</w:t>
      </w:r>
    </w:p>
    <w:p w14:paraId="516B4916" w14:textId="77777777" w:rsidR="003309F5" w:rsidRPr="003309F5" w:rsidRDefault="003309F5" w:rsidP="003309F5">
      <w:pPr>
        <w:rPr>
          <w:rFonts w:ascii="Times New Roman" w:hAnsi="Times New Roman" w:cs="Times New Roman"/>
          <w:sz w:val="24"/>
          <w:szCs w:val="24"/>
          <w:lang w:val="en-NG"/>
        </w:rPr>
      </w:pPr>
    </w:p>
    <w:p w14:paraId="27EC21B8" w14:textId="77777777"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w:t>
      </w: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balance? </w:t>
      </w:r>
    </w:p>
    <w:p w14:paraId="5E2FF23D" w14:textId="471402B6"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their lo</w:t>
      </w:r>
      <w:r w:rsidRPr="005E2101">
        <w:rPr>
          <w:rFonts w:ascii="Times New Roman" w:hAnsi="Times New Roman" w:cs="Times New Roman"/>
          <w:sz w:val="24"/>
          <w:szCs w:val="24"/>
          <w:lang w:val="en-NG"/>
        </w:rPr>
        <w:t>a</w:t>
      </w:r>
      <w:r w:rsidRPr="003309F5">
        <w:rPr>
          <w:rFonts w:ascii="Times New Roman" w:hAnsi="Times New Roman" w:cs="Times New Roman"/>
          <w:sz w:val="24"/>
          <w:szCs w:val="24"/>
          <w:lang w:val="en-NG"/>
        </w:rPr>
        <w:t>n balance,</w:t>
      </w:r>
      <w:r w:rsidRPr="005E2101">
        <w:rPr>
          <w:rFonts w:ascii="Times New Roman" w:hAnsi="Times New Roman" w:cs="Times New Roman"/>
          <w:sz w:val="24"/>
          <w:szCs w:val="24"/>
          <w:lang w:val="en-NG"/>
        </w:rPr>
        <w:t xml:space="preserve"> savings balance,</w:t>
      </w:r>
      <w:r w:rsidRPr="003309F5">
        <w:rPr>
          <w:rFonts w:ascii="Times New Roman" w:hAnsi="Times New Roman" w:cs="Times New Roman"/>
          <w:sz w:val="24"/>
          <w:szCs w:val="24"/>
          <w:lang w:val="en-NG"/>
        </w:rPr>
        <w:t xml:space="preserve"> how much they have left to pay, and </w:t>
      </w:r>
      <w:r w:rsidRPr="005E2101">
        <w:rPr>
          <w:rFonts w:ascii="Times New Roman" w:hAnsi="Times New Roman" w:cs="Times New Roman"/>
          <w:sz w:val="24"/>
          <w:szCs w:val="24"/>
          <w:lang w:val="en-NG"/>
        </w:rPr>
        <w:t>Its</w:t>
      </w:r>
      <w:r w:rsidRPr="003309F5">
        <w:rPr>
          <w:rFonts w:ascii="Times New Roman" w:hAnsi="Times New Roman" w:cs="Times New Roman"/>
          <w:sz w:val="24"/>
          <w:szCs w:val="24"/>
          <w:lang w:val="en-NG"/>
        </w:rPr>
        <w:t xml:space="preserve"> due date.</w:t>
      </w:r>
    </w:p>
    <w:p w14:paraId="1E9CA7B3" w14:textId="77777777" w:rsidR="003309F5" w:rsidRPr="005E2101" w:rsidRDefault="003309F5" w:rsidP="003309F5">
      <w:pPr>
        <w:rPr>
          <w:rFonts w:ascii="Times New Roman" w:hAnsi="Times New Roman" w:cs="Times New Roman"/>
          <w:sz w:val="24"/>
          <w:szCs w:val="24"/>
          <w:lang w:val="en-NG"/>
        </w:rPr>
      </w:pPr>
    </w:p>
    <w:p w14:paraId="56583A8B" w14:textId="5D89890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how does the current system work?</w:t>
      </w:r>
    </w:p>
    <w:p w14:paraId="7ADA33BF" w14:textId="42FD502D"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the current system follows works on an FCFS (</w:t>
      </w:r>
      <w:r w:rsidRPr="003309F5">
        <w:rPr>
          <w:rFonts w:ascii="Times New Roman" w:hAnsi="Times New Roman" w:cs="Times New Roman"/>
          <w:sz w:val="24"/>
          <w:szCs w:val="24"/>
          <w:lang w:val="en-NG"/>
        </w:rPr>
        <w:t>first come first Serve</w:t>
      </w:r>
      <w:r w:rsidRPr="005E2101">
        <w:rPr>
          <w:rFonts w:ascii="Times New Roman" w:hAnsi="Times New Roman" w:cs="Times New Roman"/>
          <w:sz w:val="24"/>
          <w:szCs w:val="24"/>
          <w:lang w:val="en-NG"/>
        </w:rPr>
        <w:t>)</w:t>
      </w:r>
      <w:r w:rsidRPr="003309F5">
        <w:rPr>
          <w:rFonts w:ascii="Times New Roman" w:hAnsi="Times New Roman" w:cs="Times New Roman"/>
          <w:sz w:val="24"/>
          <w:szCs w:val="24"/>
          <w:lang w:val="en-NG"/>
        </w:rPr>
        <w:t xml:space="preserve"> basis, because members have the issue of not being </w:t>
      </w:r>
      <w:r w:rsidRPr="005E2101">
        <w:rPr>
          <w:rFonts w:ascii="Times New Roman" w:hAnsi="Times New Roman" w:cs="Times New Roman"/>
          <w:sz w:val="24"/>
          <w:szCs w:val="24"/>
          <w:lang w:val="en-NG"/>
        </w:rPr>
        <w:t>attended</w:t>
      </w:r>
      <w:r w:rsidRPr="003309F5">
        <w:rPr>
          <w:rFonts w:ascii="Times New Roman" w:hAnsi="Times New Roman" w:cs="Times New Roman"/>
          <w:sz w:val="24"/>
          <w:szCs w:val="24"/>
          <w:lang w:val="en-NG"/>
        </w:rPr>
        <w:t xml:space="preserve"> to, So </w:t>
      </w:r>
      <w:r w:rsidRPr="005E2101">
        <w:rPr>
          <w:rFonts w:ascii="Times New Roman" w:hAnsi="Times New Roman" w:cs="Times New Roman"/>
          <w:sz w:val="24"/>
          <w:szCs w:val="24"/>
          <w:lang w:val="en-NG"/>
        </w:rPr>
        <w:t>the proposed system should follow that principle.</w:t>
      </w:r>
    </w:p>
    <w:p w14:paraId="287C36AD" w14:textId="77777777" w:rsidR="003309F5" w:rsidRPr="005E2101" w:rsidRDefault="003309F5" w:rsidP="003309F5">
      <w:pPr>
        <w:rPr>
          <w:rFonts w:ascii="Times New Roman" w:hAnsi="Times New Roman" w:cs="Times New Roman"/>
          <w:sz w:val="24"/>
          <w:szCs w:val="24"/>
          <w:lang w:val="en-NG"/>
        </w:rPr>
      </w:pPr>
    </w:p>
    <w:p w14:paraId="011C8494" w14:textId="6EEDBF26"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Newcomers</w:t>
      </w:r>
      <w:r w:rsidRPr="003309F5">
        <w:rPr>
          <w:rFonts w:ascii="Times New Roman" w:hAnsi="Times New Roman" w:cs="Times New Roman"/>
          <w:sz w:val="24"/>
          <w:szCs w:val="24"/>
          <w:lang w:val="en-NG"/>
        </w:rPr>
        <w:t xml:space="preserve"> may be attended to first </w:t>
      </w:r>
      <w:r w:rsidRPr="005E2101">
        <w:rPr>
          <w:rFonts w:ascii="Times New Roman" w:hAnsi="Times New Roman" w:cs="Times New Roman"/>
          <w:sz w:val="24"/>
          <w:szCs w:val="24"/>
          <w:lang w:val="en-NG"/>
        </w:rPr>
        <w:t>before others</w:t>
      </w:r>
    </w:p>
    <w:p w14:paraId="57E0CAF5" w14:textId="439BC115" w:rsidR="003309F5" w:rsidRPr="003309F5" w:rsidRDefault="003309F5" w:rsidP="003309F5">
      <w:pPr>
        <w:ind w:left="720"/>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 there is no way for </w:t>
      </w:r>
      <w:r w:rsidRPr="005E2101">
        <w:rPr>
          <w:rFonts w:ascii="Times New Roman" w:hAnsi="Times New Roman" w:cs="Times New Roman"/>
          <w:sz w:val="24"/>
          <w:szCs w:val="24"/>
          <w:lang w:val="en-NG"/>
        </w:rPr>
        <w:t>the members</w:t>
      </w:r>
      <w:r w:rsidRPr="003309F5">
        <w:rPr>
          <w:rFonts w:ascii="Times New Roman" w:hAnsi="Times New Roman" w:cs="Times New Roman"/>
          <w:sz w:val="24"/>
          <w:szCs w:val="24"/>
          <w:lang w:val="en-NG"/>
        </w:rPr>
        <w:t xml:space="preserve"> to know their balance</w:t>
      </w:r>
    </w:p>
    <w:p w14:paraId="05DADD17" w14:textId="77777777" w:rsidR="003309F5" w:rsidRPr="005E2101" w:rsidRDefault="003309F5" w:rsidP="003309F5">
      <w:pPr>
        <w:rPr>
          <w:rFonts w:ascii="Times New Roman" w:hAnsi="Times New Roman" w:cs="Times New Roman"/>
          <w:sz w:val="24"/>
          <w:szCs w:val="24"/>
          <w:lang w:val="en-NG"/>
        </w:rPr>
      </w:pPr>
    </w:p>
    <w:p w14:paraId="53B0F5E8" w14:textId="66D0B1FF"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hat are some of the problems faced by the co-operative </w:t>
      </w:r>
      <w:r w:rsidRPr="005E2101">
        <w:rPr>
          <w:rFonts w:ascii="Times New Roman" w:hAnsi="Times New Roman" w:cs="Times New Roman"/>
          <w:sz w:val="24"/>
          <w:szCs w:val="24"/>
          <w:lang w:val="en-NG"/>
        </w:rPr>
        <w:t>executive</w:t>
      </w:r>
      <w:r w:rsidRPr="005E2101">
        <w:rPr>
          <w:rFonts w:ascii="Times New Roman" w:hAnsi="Times New Roman" w:cs="Times New Roman"/>
          <w:sz w:val="24"/>
          <w:szCs w:val="24"/>
          <w:lang w:val="en-NG"/>
        </w:rPr>
        <w:t>?</w:t>
      </w:r>
    </w:p>
    <w:p w14:paraId="6E965E4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p>
    <w:p w14:paraId="566035CF" w14:textId="7325074F"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debtors </w:t>
      </w:r>
      <w:r w:rsidRPr="005E2101">
        <w:rPr>
          <w:rFonts w:ascii="Times New Roman" w:hAnsi="Times New Roman" w:cs="Times New Roman"/>
          <w:sz w:val="24"/>
          <w:szCs w:val="24"/>
          <w:lang w:val="en-NG"/>
        </w:rPr>
        <w:t>find</w:t>
      </w:r>
      <w:r w:rsidRPr="003309F5">
        <w:rPr>
          <w:rFonts w:ascii="Times New Roman" w:hAnsi="Times New Roman" w:cs="Times New Roman"/>
          <w:sz w:val="24"/>
          <w:szCs w:val="24"/>
          <w:lang w:val="en-NG"/>
        </w:rPr>
        <w:t xml:space="preserve"> it hard to pay back, making the cr</w:t>
      </w:r>
      <w:r w:rsidRPr="005E2101">
        <w:rPr>
          <w:rFonts w:ascii="Times New Roman" w:hAnsi="Times New Roman" w:cs="Times New Roman"/>
          <w:sz w:val="24"/>
          <w:szCs w:val="24"/>
          <w:lang w:val="en-NG"/>
        </w:rPr>
        <w:t xml:space="preserve">editors </w:t>
      </w:r>
      <w:r w:rsidRPr="003309F5">
        <w:rPr>
          <w:rFonts w:ascii="Times New Roman" w:hAnsi="Times New Roman" w:cs="Times New Roman"/>
          <w:sz w:val="24"/>
          <w:szCs w:val="24"/>
          <w:lang w:val="en-NG"/>
        </w:rPr>
        <w:t>struggle to gather these funds.</w:t>
      </w:r>
    </w:p>
    <w:p w14:paraId="641E6AA2" w14:textId="50F8DD24"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executive panel should be given real </w:t>
      </w:r>
      <w:r w:rsidRPr="005E2101">
        <w:rPr>
          <w:rFonts w:ascii="Times New Roman" w:hAnsi="Times New Roman" w:cs="Times New Roman"/>
          <w:sz w:val="24"/>
          <w:szCs w:val="24"/>
          <w:lang w:val="en-NG"/>
        </w:rPr>
        <w:t>time</w:t>
      </w:r>
      <w:r w:rsidRPr="003309F5">
        <w:rPr>
          <w:rFonts w:ascii="Times New Roman" w:hAnsi="Times New Roman" w:cs="Times New Roman"/>
          <w:sz w:val="24"/>
          <w:szCs w:val="24"/>
          <w:lang w:val="en-NG"/>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lang w:val="en-NG"/>
        </w:rPr>
      </w:pPr>
    </w:p>
    <w:p w14:paraId="41742A90"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Is it open to only Academic Staff</w:t>
      </w:r>
      <w:r w:rsidRPr="005E2101">
        <w:rPr>
          <w:rFonts w:ascii="Times New Roman" w:hAnsi="Times New Roman" w:cs="Times New Roman"/>
          <w:sz w:val="24"/>
          <w:szCs w:val="24"/>
          <w:lang w:val="en-NG"/>
        </w:rPr>
        <w:t>?</w:t>
      </w:r>
    </w:p>
    <w:p w14:paraId="5759E623" w14:textId="7F9511AA"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lang w:val="en-NG"/>
        </w:rPr>
      </w:pPr>
    </w:p>
    <w:p w14:paraId="4AE2EE7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hile not a core function, it </w:t>
      </w:r>
      <w:r w:rsidRPr="003309F5">
        <w:rPr>
          <w:rFonts w:ascii="Times New Roman" w:hAnsi="Times New Roman" w:cs="Times New Roman"/>
          <w:sz w:val="24"/>
          <w:szCs w:val="24"/>
          <w:lang w:val="en-NG"/>
        </w:rPr>
        <w:t>will be a fine feature</w:t>
      </w:r>
    </w:p>
    <w:p w14:paraId="71785230" w14:textId="77777777" w:rsidR="003309F5" w:rsidRPr="003309F5" w:rsidRDefault="003309F5" w:rsidP="003309F5">
      <w:pPr>
        <w:rPr>
          <w:rFonts w:ascii="Times New Roman" w:hAnsi="Times New Roman" w:cs="Times New Roman"/>
          <w:sz w:val="24"/>
          <w:szCs w:val="24"/>
          <w:lang w:val="en-NG"/>
        </w:rPr>
      </w:pPr>
    </w:p>
    <w:p w14:paraId="2FF5E457" w14:textId="77777777" w:rsidR="003309F5" w:rsidRPr="003309F5" w:rsidRDefault="003309F5" w:rsidP="003309F5">
      <w:pPr>
        <w:rPr>
          <w:rFonts w:ascii="Times New Roman" w:hAnsi="Times New Roman" w:cs="Times New Roman"/>
          <w:sz w:val="24"/>
          <w:szCs w:val="24"/>
          <w:lang w:val="en-NG"/>
        </w:rPr>
      </w:pPr>
    </w:p>
    <w:p w14:paraId="07459C79" w14:textId="77777777" w:rsidR="003309F5" w:rsidRPr="003309F5" w:rsidRDefault="003309F5" w:rsidP="003309F5">
      <w:pPr>
        <w:rPr>
          <w:rFonts w:ascii="Times New Roman" w:hAnsi="Times New Roman" w:cs="Times New Roman"/>
          <w:sz w:val="24"/>
          <w:szCs w:val="24"/>
          <w:lang w:val="en-NG"/>
        </w:rPr>
      </w:pPr>
    </w:p>
    <w:p w14:paraId="149090A5" w14:textId="0550CA93"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is</w:t>
      </w:r>
      <w:r w:rsidRPr="005E2101">
        <w:rPr>
          <w:rFonts w:ascii="Times New Roman" w:hAnsi="Times New Roman" w:cs="Times New Roman"/>
          <w:sz w:val="24"/>
          <w:szCs w:val="24"/>
          <w:lang w:val="en-NG"/>
        </w:rPr>
        <w:t xml:space="preserve"> registration</w:t>
      </w:r>
      <w:r w:rsidRPr="003309F5">
        <w:rPr>
          <w:rFonts w:ascii="Times New Roman" w:hAnsi="Times New Roman" w:cs="Times New Roman"/>
          <w:sz w:val="24"/>
          <w:szCs w:val="24"/>
          <w:lang w:val="en-NG"/>
        </w:rPr>
        <w:t xml:space="preserve"> done in person?</w:t>
      </w:r>
    </w:p>
    <w:p w14:paraId="1D4C6B3A" w14:textId="0120EC8A"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wer</w:t>
      </w:r>
      <w:r w:rsidRPr="003309F5">
        <w:rPr>
          <w:rFonts w:ascii="Times New Roman" w:hAnsi="Times New Roman" w:cs="Times New Roman"/>
          <w:sz w:val="24"/>
          <w:szCs w:val="24"/>
          <w:lang w:val="en-NG"/>
        </w:rPr>
        <w:t xml:space="preserve"> → that is the set up </w:t>
      </w:r>
      <w:r w:rsidRPr="005E2101">
        <w:rPr>
          <w:rFonts w:ascii="Times New Roman" w:hAnsi="Times New Roman" w:cs="Times New Roman"/>
          <w:sz w:val="24"/>
          <w:szCs w:val="24"/>
          <w:lang w:val="en-NG"/>
        </w:rPr>
        <w:t>in</w:t>
      </w:r>
      <w:r w:rsidRPr="003309F5">
        <w:rPr>
          <w:rFonts w:ascii="Times New Roman" w:hAnsi="Times New Roman" w:cs="Times New Roman"/>
          <w:sz w:val="24"/>
          <w:szCs w:val="24"/>
          <w:lang w:val="en-NG"/>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lang w:val="en-NG"/>
        </w:rPr>
      </w:pPr>
    </w:p>
    <w:p w14:paraId="63393B70" w14:textId="764E0D8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Can </w:t>
      </w:r>
      <w:r w:rsidRPr="005E2101">
        <w:rPr>
          <w:rFonts w:ascii="Times New Roman" w:hAnsi="Times New Roman" w:cs="Times New Roman"/>
          <w:sz w:val="24"/>
          <w:szCs w:val="24"/>
          <w:lang w:val="en-NG"/>
        </w:rPr>
        <w:t>a member</w:t>
      </w:r>
      <w:r w:rsidRPr="003309F5">
        <w:rPr>
          <w:rFonts w:ascii="Times New Roman" w:hAnsi="Times New Roman" w:cs="Times New Roman"/>
          <w:sz w:val="24"/>
          <w:szCs w:val="24"/>
          <w:lang w:val="en-NG"/>
        </w:rPr>
        <w:t xml:space="preserve"> request for multiple loans at </w:t>
      </w:r>
      <w:r w:rsidRPr="005E2101">
        <w:rPr>
          <w:rFonts w:ascii="Times New Roman" w:hAnsi="Times New Roman" w:cs="Times New Roman"/>
          <w:sz w:val="24"/>
          <w:szCs w:val="24"/>
          <w:lang w:val="en-NG"/>
        </w:rPr>
        <w:t>once?</w:t>
      </w:r>
    </w:p>
    <w:p w14:paraId="0C630C32" w14:textId="19ABF689"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 xml:space="preserve">wer: </w:t>
      </w:r>
      <w:r w:rsidRPr="003309F5">
        <w:rPr>
          <w:rFonts w:ascii="Times New Roman" w:hAnsi="Times New Roman" w:cs="Times New Roman"/>
          <w:sz w:val="24"/>
          <w:szCs w:val="24"/>
          <w:lang w:val="en-NG"/>
        </w:rPr>
        <w:t xml:space="preserve">No, but in a special </w:t>
      </w:r>
      <w:r w:rsidRPr="005E2101">
        <w:rPr>
          <w:rFonts w:ascii="Times New Roman" w:hAnsi="Times New Roman" w:cs="Times New Roman"/>
          <w:sz w:val="24"/>
          <w:szCs w:val="24"/>
          <w:lang w:val="en-NG"/>
        </w:rPr>
        <w:t>Condition,</w:t>
      </w:r>
      <w:r w:rsidRPr="003309F5">
        <w:rPr>
          <w:rFonts w:ascii="Times New Roman" w:hAnsi="Times New Roman" w:cs="Times New Roman"/>
          <w:sz w:val="24"/>
          <w:szCs w:val="24"/>
          <w:lang w:val="en-NG"/>
        </w:rPr>
        <w:t xml:space="preserve"> yes</w:t>
      </w: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If for </w:t>
      </w:r>
      <w:r w:rsidR="00F871A5" w:rsidRPr="005E2101">
        <w:rPr>
          <w:rFonts w:ascii="Times New Roman" w:hAnsi="Times New Roman" w:cs="Times New Roman"/>
          <w:sz w:val="24"/>
          <w:szCs w:val="24"/>
          <w:lang w:val="en-NG"/>
        </w:rPr>
        <w:t>a member’s</w:t>
      </w:r>
      <w:r w:rsidRPr="003309F5">
        <w:rPr>
          <w:rFonts w:ascii="Times New Roman" w:hAnsi="Times New Roman" w:cs="Times New Roman"/>
          <w:sz w:val="24"/>
          <w:szCs w:val="24"/>
          <w:lang w:val="en-NG"/>
        </w:rPr>
        <w:t xml:space="preserve"> current active loans,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have paid at least 55% of </w:t>
      </w:r>
      <w:r w:rsidR="00F871A5" w:rsidRPr="005E2101">
        <w:rPr>
          <w:rFonts w:ascii="Times New Roman" w:hAnsi="Times New Roman" w:cs="Times New Roman"/>
          <w:sz w:val="24"/>
          <w:szCs w:val="24"/>
          <w:lang w:val="en-NG"/>
        </w:rPr>
        <w:t>their</w:t>
      </w:r>
      <w:r w:rsidRPr="003309F5">
        <w:rPr>
          <w:rFonts w:ascii="Times New Roman" w:hAnsi="Times New Roman" w:cs="Times New Roman"/>
          <w:sz w:val="24"/>
          <w:szCs w:val="24"/>
          <w:lang w:val="en-NG"/>
        </w:rPr>
        <w:t xml:space="preserve"> balance, then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Can request for a </w:t>
      </w:r>
      <w:r w:rsidR="00F871A5" w:rsidRPr="005E2101">
        <w:rPr>
          <w:rFonts w:ascii="Times New Roman" w:hAnsi="Times New Roman" w:cs="Times New Roman"/>
          <w:sz w:val="24"/>
          <w:szCs w:val="24"/>
          <w:lang w:val="en-NG"/>
        </w:rPr>
        <w:t>new</w:t>
      </w:r>
      <w:r w:rsidRPr="003309F5">
        <w:rPr>
          <w:rFonts w:ascii="Times New Roman" w:hAnsi="Times New Roman" w:cs="Times New Roman"/>
          <w:sz w:val="24"/>
          <w:szCs w:val="24"/>
          <w:lang w:val="en-NG"/>
        </w:rPr>
        <w:t xml:space="preserve"> loan</w:t>
      </w:r>
      <w:r w:rsidR="00F871A5" w:rsidRPr="005E2101">
        <w:rPr>
          <w:rFonts w:ascii="Times New Roman" w:hAnsi="Times New Roman" w:cs="Times New Roman"/>
          <w:sz w:val="24"/>
          <w:szCs w:val="24"/>
          <w:lang w:val="en-NG"/>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lang w:val="en-NG"/>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r w:rsidRPr="005E2101">
        <w:rPr>
          <w:rFonts w:ascii="Times New Roman" w:hAnsi="Times New Roman" w:cs="Times New Roman"/>
        </w:rPr>
        <w:t>Appendix C- Source Codes</w:t>
      </w:r>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8DCEE1" w14:textId="77777777" w:rsidR="00025C6E" w:rsidRDefault="00025C6E">
      <w:pPr>
        <w:spacing w:line="240" w:lineRule="auto"/>
      </w:pPr>
      <w:r>
        <w:separator/>
      </w:r>
    </w:p>
  </w:endnote>
  <w:endnote w:type="continuationSeparator" w:id="0">
    <w:p w14:paraId="61DFF262" w14:textId="77777777" w:rsidR="00025C6E" w:rsidRDefault="00025C6E">
      <w:pPr>
        <w:spacing w:line="240" w:lineRule="auto"/>
      </w:pPr>
      <w:r>
        <w:continuationSeparator/>
      </w:r>
    </w:p>
  </w:endnote>
  <w:endnote w:type="continuationNotice" w:id="1">
    <w:p w14:paraId="4A1B4362" w14:textId="77777777" w:rsidR="00025C6E" w:rsidRDefault="00025C6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50D6D4" w14:textId="74719258" w:rsidR="003218BF" w:rsidRDefault="003218BF">
    <w:pPr>
      <w:pStyle w:val="Footer"/>
      <w:jc w:val="center"/>
    </w:pPr>
  </w:p>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B961EB" w14:textId="77777777" w:rsidR="00025C6E" w:rsidRDefault="00025C6E">
      <w:pPr>
        <w:spacing w:line="240" w:lineRule="auto"/>
      </w:pPr>
      <w:r>
        <w:separator/>
      </w:r>
    </w:p>
  </w:footnote>
  <w:footnote w:type="continuationSeparator" w:id="0">
    <w:p w14:paraId="4F5317CE" w14:textId="77777777" w:rsidR="00025C6E" w:rsidRDefault="00025C6E">
      <w:pPr>
        <w:spacing w:line="240" w:lineRule="auto"/>
      </w:pPr>
      <w:r>
        <w:continuationSeparator/>
      </w:r>
    </w:p>
  </w:footnote>
  <w:footnote w:type="continuationNotice" w:id="1">
    <w:p w14:paraId="402C0A0C" w14:textId="77777777" w:rsidR="00025C6E" w:rsidRDefault="00025C6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09962028"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7"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3"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5"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40"/>
  </w:num>
  <w:num w:numId="3" w16cid:durableId="1004167704">
    <w:abstractNumId w:val="39"/>
  </w:num>
  <w:num w:numId="4" w16cid:durableId="958803973">
    <w:abstractNumId w:val="44"/>
  </w:num>
  <w:num w:numId="5" w16cid:durableId="1437169142">
    <w:abstractNumId w:val="24"/>
  </w:num>
  <w:num w:numId="6" w16cid:durableId="795371808">
    <w:abstractNumId w:val="23"/>
  </w:num>
  <w:num w:numId="7" w16cid:durableId="233197988">
    <w:abstractNumId w:val="28"/>
  </w:num>
  <w:num w:numId="8" w16cid:durableId="57171236">
    <w:abstractNumId w:val="5"/>
  </w:num>
  <w:num w:numId="9" w16cid:durableId="151606172">
    <w:abstractNumId w:val="14"/>
  </w:num>
  <w:num w:numId="10" w16cid:durableId="274799317">
    <w:abstractNumId w:val="10"/>
  </w:num>
  <w:num w:numId="11" w16cid:durableId="831992720">
    <w:abstractNumId w:val="35"/>
  </w:num>
  <w:num w:numId="12" w16cid:durableId="876817541">
    <w:abstractNumId w:val="18"/>
  </w:num>
  <w:num w:numId="13" w16cid:durableId="193737940">
    <w:abstractNumId w:val="38"/>
  </w:num>
  <w:num w:numId="14" w16cid:durableId="820002451">
    <w:abstractNumId w:val="31"/>
  </w:num>
  <w:num w:numId="15" w16cid:durableId="1908219794">
    <w:abstractNumId w:val="33"/>
  </w:num>
  <w:num w:numId="16" w16cid:durableId="1219323579">
    <w:abstractNumId w:val="37"/>
  </w:num>
  <w:num w:numId="17" w16cid:durableId="546066204">
    <w:abstractNumId w:val="22"/>
  </w:num>
  <w:num w:numId="18" w16cid:durableId="644356594">
    <w:abstractNumId w:val="13"/>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19"/>
  </w:num>
  <w:num w:numId="24" w16cid:durableId="2056074807">
    <w:abstractNumId w:val="20"/>
  </w:num>
  <w:num w:numId="25" w16cid:durableId="1374882931">
    <w:abstractNumId w:val="32"/>
  </w:num>
  <w:num w:numId="26" w16cid:durableId="1488477099">
    <w:abstractNumId w:val="43"/>
  </w:num>
  <w:num w:numId="27" w16cid:durableId="1970043587">
    <w:abstractNumId w:val="42"/>
  </w:num>
  <w:num w:numId="28" w16cid:durableId="1779790947">
    <w:abstractNumId w:val="26"/>
  </w:num>
  <w:num w:numId="29" w16cid:durableId="154075396">
    <w:abstractNumId w:val="21"/>
  </w:num>
  <w:num w:numId="30" w16cid:durableId="52706510">
    <w:abstractNumId w:val="36"/>
  </w:num>
  <w:num w:numId="31" w16cid:durableId="298806127">
    <w:abstractNumId w:val="27"/>
  </w:num>
  <w:num w:numId="32" w16cid:durableId="290211207">
    <w:abstractNumId w:val="15"/>
  </w:num>
  <w:num w:numId="33" w16cid:durableId="1731071660">
    <w:abstractNumId w:val="30"/>
  </w:num>
  <w:num w:numId="34" w16cid:durableId="1358504535">
    <w:abstractNumId w:val="6"/>
  </w:num>
  <w:num w:numId="35" w16cid:durableId="1559247985">
    <w:abstractNumId w:val="4"/>
  </w:num>
  <w:num w:numId="36" w16cid:durableId="1349335242">
    <w:abstractNumId w:val="17"/>
  </w:num>
  <w:num w:numId="37" w16cid:durableId="28728693">
    <w:abstractNumId w:val="9"/>
  </w:num>
  <w:num w:numId="38" w16cid:durableId="1391463102">
    <w:abstractNumId w:val="29"/>
  </w:num>
  <w:num w:numId="39" w16cid:durableId="1345548452">
    <w:abstractNumId w:val="16"/>
  </w:num>
  <w:num w:numId="40" w16cid:durableId="831868249">
    <w:abstractNumId w:val="8"/>
  </w:num>
  <w:num w:numId="41" w16cid:durableId="34820853">
    <w:abstractNumId w:val="25"/>
  </w:num>
  <w:num w:numId="42" w16cid:durableId="1704356314">
    <w:abstractNumId w:val="11"/>
  </w:num>
  <w:num w:numId="43" w16cid:durableId="1163547794">
    <w:abstractNumId w:val="12"/>
  </w:num>
  <w:num w:numId="44" w16cid:durableId="1284507256">
    <w:abstractNumId w:val="34"/>
  </w:num>
  <w:num w:numId="45" w16cid:durableId="345445272">
    <w:abstractNumId w:val="4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138E"/>
    <w:rsid w:val="00061A2A"/>
    <w:rsid w:val="00062544"/>
    <w:rsid w:val="00063A36"/>
    <w:rsid w:val="000711F1"/>
    <w:rsid w:val="00071423"/>
    <w:rsid w:val="00071A5C"/>
    <w:rsid w:val="00072758"/>
    <w:rsid w:val="0007438B"/>
    <w:rsid w:val="0007569C"/>
    <w:rsid w:val="00075756"/>
    <w:rsid w:val="00075981"/>
    <w:rsid w:val="00076181"/>
    <w:rsid w:val="00076E54"/>
    <w:rsid w:val="00077A7A"/>
    <w:rsid w:val="00077EF6"/>
    <w:rsid w:val="0008164A"/>
    <w:rsid w:val="00081F8C"/>
    <w:rsid w:val="00083618"/>
    <w:rsid w:val="00083AC9"/>
    <w:rsid w:val="00083B8C"/>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5DCD"/>
    <w:rsid w:val="000C7331"/>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6A23"/>
    <w:rsid w:val="00326AEA"/>
    <w:rsid w:val="00327011"/>
    <w:rsid w:val="0033018F"/>
    <w:rsid w:val="003304BB"/>
    <w:rsid w:val="0033059E"/>
    <w:rsid w:val="003309F5"/>
    <w:rsid w:val="00330D7D"/>
    <w:rsid w:val="003314D1"/>
    <w:rsid w:val="00332410"/>
    <w:rsid w:val="00334D25"/>
    <w:rsid w:val="00335FF8"/>
    <w:rsid w:val="00340BE4"/>
    <w:rsid w:val="00341C30"/>
    <w:rsid w:val="00341DDC"/>
    <w:rsid w:val="003421C9"/>
    <w:rsid w:val="003421FF"/>
    <w:rsid w:val="00343A70"/>
    <w:rsid w:val="003446E4"/>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E2D"/>
    <w:rsid w:val="003B76F4"/>
    <w:rsid w:val="003B7E52"/>
    <w:rsid w:val="003B7F7C"/>
    <w:rsid w:val="003C04B1"/>
    <w:rsid w:val="003C063E"/>
    <w:rsid w:val="003C1DF2"/>
    <w:rsid w:val="003C2AEE"/>
    <w:rsid w:val="003C2F49"/>
    <w:rsid w:val="003C3600"/>
    <w:rsid w:val="003C3943"/>
    <w:rsid w:val="003C48E5"/>
    <w:rsid w:val="003C59ED"/>
    <w:rsid w:val="003C5B9A"/>
    <w:rsid w:val="003C6040"/>
    <w:rsid w:val="003C7064"/>
    <w:rsid w:val="003D2DC8"/>
    <w:rsid w:val="003D4A96"/>
    <w:rsid w:val="003D5209"/>
    <w:rsid w:val="003D58D9"/>
    <w:rsid w:val="003D6C59"/>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4488"/>
    <w:rsid w:val="004B4A45"/>
    <w:rsid w:val="004B7FA9"/>
    <w:rsid w:val="004C01B9"/>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2452"/>
    <w:rsid w:val="004E3BD0"/>
    <w:rsid w:val="004E4F04"/>
    <w:rsid w:val="004E64DF"/>
    <w:rsid w:val="004E72B1"/>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30B3"/>
    <w:rsid w:val="00563A1C"/>
    <w:rsid w:val="00563E2B"/>
    <w:rsid w:val="005650F5"/>
    <w:rsid w:val="00565EBD"/>
    <w:rsid w:val="005661EF"/>
    <w:rsid w:val="005665BA"/>
    <w:rsid w:val="005678F6"/>
    <w:rsid w:val="00570F60"/>
    <w:rsid w:val="00571075"/>
    <w:rsid w:val="0057116B"/>
    <w:rsid w:val="00574195"/>
    <w:rsid w:val="00574309"/>
    <w:rsid w:val="00574FFC"/>
    <w:rsid w:val="00575058"/>
    <w:rsid w:val="00575C46"/>
    <w:rsid w:val="00577D34"/>
    <w:rsid w:val="00577F1A"/>
    <w:rsid w:val="00580773"/>
    <w:rsid w:val="00581539"/>
    <w:rsid w:val="00582845"/>
    <w:rsid w:val="00582C66"/>
    <w:rsid w:val="00583EA3"/>
    <w:rsid w:val="00586256"/>
    <w:rsid w:val="005873FB"/>
    <w:rsid w:val="00587E1C"/>
    <w:rsid w:val="00587F70"/>
    <w:rsid w:val="00590083"/>
    <w:rsid w:val="00592106"/>
    <w:rsid w:val="0059219E"/>
    <w:rsid w:val="00592B2A"/>
    <w:rsid w:val="0059361B"/>
    <w:rsid w:val="005A0407"/>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C79E2"/>
    <w:rsid w:val="005C7D13"/>
    <w:rsid w:val="005D061A"/>
    <w:rsid w:val="005D1C6A"/>
    <w:rsid w:val="005D28EE"/>
    <w:rsid w:val="005D2E2E"/>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3C47"/>
    <w:rsid w:val="005E4FF9"/>
    <w:rsid w:val="005E512E"/>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4491"/>
    <w:rsid w:val="0063475B"/>
    <w:rsid w:val="00635823"/>
    <w:rsid w:val="00637684"/>
    <w:rsid w:val="006378DA"/>
    <w:rsid w:val="00637BE8"/>
    <w:rsid w:val="006400A1"/>
    <w:rsid w:val="006403C1"/>
    <w:rsid w:val="00640DC8"/>
    <w:rsid w:val="006416BD"/>
    <w:rsid w:val="0064429C"/>
    <w:rsid w:val="0064460B"/>
    <w:rsid w:val="0064476B"/>
    <w:rsid w:val="00644F07"/>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26D5"/>
    <w:rsid w:val="007827B5"/>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991"/>
    <w:rsid w:val="007B3C54"/>
    <w:rsid w:val="007B5268"/>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3D10"/>
    <w:rsid w:val="00840FAB"/>
    <w:rsid w:val="0084204D"/>
    <w:rsid w:val="008425A7"/>
    <w:rsid w:val="008427FD"/>
    <w:rsid w:val="00844837"/>
    <w:rsid w:val="00845223"/>
    <w:rsid w:val="00845813"/>
    <w:rsid w:val="00845E51"/>
    <w:rsid w:val="0084654F"/>
    <w:rsid w:val="00846B87"/>
    <w:rsid w:val="00847D8C"/>
    <w:rsid w:val="00850BD7"/>
    <w:rsid w:val="00851876"/>
    <w:rsid w:val="00852726"/>
    <w:rsid w:val="00852DA0"/>
    <w:rsid w:val="008534FC"/>
    <w:rsid w:val="00854F6F"/>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A0454"/>
    <w:rsid w:val="008A052C"/>
    <w:rsid w:val="008A157D"/>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C43"/>
    <w:rsid w:val="009E5536"/>
    <w:rsid w:val="009E5F09"/>
    <w:rsid w:val="009E795A"/>
    <w:rsid w:val="009E7A53"/>
    <w:rsid w:val="009F0564"/>
    <w:rsid w:val="009F1F86"/>
    <w:rsid w:val="009F2275"/>
    <w:rsid w:val="009F3A16"/>
    <w:rsid w:val="009F44A5"/>
    <w:rsid w:val="009F54A4"/>
    <w:rsid w:val="009F5E30"/>
    <w:rsid w:val="009F67D6"/>
    <w:rsid w:val="009F7B5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DC1"/>
    <w:rsid w:val="00A53F13"/>
    <w:rsid w:val="00A541CE"/>
    <w:rsid w:val="00A5461F"/>
    <w:rsid w:val="00A55EFE"/>
    <w:rsid w:val="00A56C20"/>
    <w:rsid w:val="00A6085D"/>
    <w:rsid w:val="00A608B5"/>
    <w:rsid w:val="00A61936"/>
    <w:rsid w:val="00A65A77"/>
    <w:rsid w:val="00A66C37"/>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45E4"/>
    <w:rsid w:val="00AA4A94"/>
    <w:rsid w:val="00AA5344"/>
    <w:rsid w:val="00AA55B5"/>
    <w:rsid w:val="00AA6C4F"/>
    <w:rsid w:val="00AA7052"/>
    <w:rsid w:val="00AA7982"/>
    <w:rsid w:val="00AA7B2F"/>
    <w:rsid w:val="00AB0AED"/>
    <w:rsid w:val="00AB1419"/>
    <w:rsid w:val="00AB2B8A"/>
    <w:rsid w:val="00AB2DFE"/>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8CC"/>
    <w:rsid w:val="00B6539D"/>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F1286"/>
    <w:rsid w:val="00BF2269"/>
    <w:rsid w:val="00BF2293"/>
    <w:rsid w:val="00BF2A50"/>
    <w:rsid w:val="00BF3638"/>
    <w:rsid w:val="00BF3843"/>
    <w:rsid w:val="00BF3AC4"/>
    <w:rsid w:val="00BF3C71"/>
    <w:rsid w:val="00BF51D7"/>
    <w:rsid w:val="00BF6A8F"/>
    <w:rsid w:val="00BF7080"/>
    <w:rsid w:val="00BF7BD2"/>
    <w:rsid w:val="00C00FF2"/>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2DD"/>
    <w:rsid w:val="00C43147"/>
    <w:rsid w:val="00C44503"/>
    <w:rsid w:val="00C4497A"/>
    <w:rsid w:val="00C46D7C"/>
    <w:rsid w:val="00C51668"/>
    <w:rsid w:val="00C519F3"/>
    <w:rsid w:val="00C52111"/>
    <w:rsid w:val="00C52AA6"/>
    <w:rsid w:val="00C53F60"/>
    <w:rsid w:val="00C54114"/>
    <w:rsid w:val="00C570E5"/>
    <w:rsid w:val="00C576B7"/>
    <w:rsid w:val="00C57E07"/>
    <w:rsid w:val="00C61753"/>
    <w:rsid w:val="00C6218E"/>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45A3"/>
    <w:rsid w:val="00CB53E2"/>
    <w:rsid w:val="00CB5A25"/>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4087"/>
    <w:rsid w:val="00CF56D9"/>
    <w:rsid w:val="00CF6121"/>
    <w:rsid w:val="00CF63BC"/>
    <w:rsid w:val="00CF6AA0"/>
    <w:rsid w:val="00CF7373"/>
    <w:rsid w:val="00CF737C"/>
    <w:rsid w:val="00CF7C7B"/>
    <w:rsid w:val="00D01E39"/>
    <w:rsid w:val="00D023D8"/>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484D"/>
    <w:rsid w:val="00D54CB1"/>
    <w:rsid w:val="00D550A8"/>
    <w:rsid w:val="00D57D12"/>
    <w:rsid w:val="00D608A5"/>
    <w:rsid w:val="00D6113D"/>
    <w:rsid w:val="00D61943"/>
    <w:rsid w:val="00D61A93"/>
    <w:rsid w:val="00D638EA"/>
    <w:rsid w:val="00D651AA"/>
    <w:rsid w:val="00D65C25"/>
    <w:rsid w:val="00D66C35"/>
    <w:rsid w:val="00D67F14"/>
    <w:rsid w:val="00D70476"/>
    <w:rsid w:val="00D709BC"/>
    <w:rsid w:val="00D72528"/>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69A3"/>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3B17"/>
    <w:rsid w:val="00E740B7"/>
    <w:rsid w:val="00E74766"/>
    <w:rsid w:val="00E80182"/>
    <w:rsid w:val="00E802C5"/>
    <w:rsid w:val="00E80E9D"/>
    <w:rsid w:val="00E84068"/>
    <w:rsid w:val="00E8414A"/>
    <w:rsid w:val="00E84538"/>
    <w:rsid w:val="00E84F92"/>
    <w:rsid w:val="00E8507C"/>
    <w:rsid w:val="00E855B0"/>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4FE3"/>
    <w:rsid w:val="00EF539F"/>
    <w:rsid w:val="00EF5B8C"/>
    <w:rsid w:val="00EF60B0"/>
    <w:rsid w:val="00EF7FA3"/>
    <w:rsid w:val="00F00898"/>
    <w:rsid w:val="00F008C4"/>
    <w:rsid w:val="00F019E5"/>
    <w:rsid w:val="00F02039"/>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9</TotalTime>
  <Pages>102</Pages>
  <Words>11805</Words>
  <Characters>6729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2131</cp:revision>
  <dcterms:created xsi:type="dcterms:W3CDTF">2024-05-06T15:42:00Z</dcterms:created>
  <dcterms:modified xsi:type="dcterms:W3CDTF">2024-09-27T21:16:00Z</dcterms:modified>
</cp:coreProperties>
</file>